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1D267F" w14:textId="09915140" w:rsidR="0047451C" w:rsidRDefault="0047451C" w:rsidP="0047451C">
      <w:pPr>
        <w:pStyle w:val="CRCoverPage"/>
        <w:tabs>
          <w:tab w:val="right" w:pos="9639"/>
          <w:tab w:val="right" w:pos="13323"/>
        </w:tabs>
        <w:spacing w:after="0"/>
        <w:jc w:val="both"/>
        <w:rPr>
          <w:rFonts w:cs="Arial"/>
          <w:b/>
          <w:sz w:val="24"/>
          <w:szCs w:val="24"/>
          <w:lang w:val="sv-SE"/>
        </w:rPr>
      </w:pPr>
      <w:r>
        <w:rPr>
          <w:rFonts w:cs="Arial"/>
          <w:b/>
          <w:sz w:val="24"/>
          <w:szCs w:val="24"/>
          <w:lang w:val="sv-SE"/>
        </w:rPr>
        <w:t>3GPP TSG-RAN3 #11</w:t>
      </w:r>
      <w:r w:rsidR="00C4125D">
        <w:rPr>
          <w:rFonts w:cs="Arial"/>
          <w:b/>
          <w:sz w:val="24"/>
          <w:szCs w:val="24"/>
          <w:lang w:val="sv-SE"/>
        </w:rPr>
        <w:t>3</w:t>
      </w:r>
      <w:r>
        <w:rPr>
          <w:rFonts w:cs="Arial"/>
          <w:b/>
          <w:sz w:val="24"/>
          <w:szCs w:val="24"/>
          <w:lang w:val="sv-SE"/>
        </w:rPr>
        <w:t>-e</w:t>
      </w:r>
      <w:r>
        <w:rPr>
          <w:rFonts w:cs="Arial"/>
          <w:b/>
          <w:sz w:val="24"/>
          <w:szCs w:val="24"/>
          <w:lang w:val="sv-SE"/>
        </w:rPr>
        <w:tab/>
        <w:t>R3-21</w:t>
      </w:r>
      <w:r w:rsidR="00AD02C4">
        <w:rPr>
          <w:rFonts w:cs="Arial"/>
          <w:b/>
          <w:sz w:val="24"/>
          <w:szCs w:val="24"/>
          <w:lang w:val="sv-SE"/>
        </w:rPr>
        <w:t>xxxx</w:t>
      </w:r>
    </w:p>
    <w:p w14:paraId="0F5A92FB" w14:textId="518903BB" w:rsidR="0047451C" w:rsidRDefault="0047451C" w:rsidP="0047451C">
      <w:pPr>
        <w:pStyle w:val="Header"/>
        <w:tabs>
          <w:tab w:val="right" w:pos="8280"/>
          <w:tab w:val="right" w:pos="9781"/>
        </w:tabs>
        <w:spacing w:after="120"/>
        <w:ind w:right="-57"/>
        <w:jc w:val="both"/>
        <w:rPr>
          <w:rFonts w:eastAsia="PMingLiU" w:cs="Arial"/>
          <w:noProof w:val="0"/>
          <w:sz w:val="24"/>
          <w:szCs w:val="28"/>
          <w:lang w:val="en-US" w:eastAsia="zh-TW"/>
        </w:rPr>
      </w:pPr>
      <w:r>
        <w:rPr>
          <w:rFonts w:eastAsia="PMingLiU"/>
          <w:noProof w:val="0"/>
          <w:sz w:val="24"/>
          <w:szCs w:val="28"/>
          <w:lang w:eastAsia="zh-TW"/>
        </w:rPr>
        <w:t>1</w:t>
      </w:r>
      <w:r w:rsidR="00C4125D">
        <w:rPr>
          <w:rFonts w:eastAsia="PMingLiU"/>
          <w:noProof w:val="0"/>
          <w:sz w:val="24"/>
          <w:szCs w:val="28"/>
          <w:lang w:eastAsia="zh-TW"/>
        </w:rPr>
        <w:t>6</w:t>
      </w:r>
      <w:r>
        <w:rPr>
          <w:rFonts w:eastAsia="PMingLiU"/>
          <w:noProof w:val="0"/>
          <w:sz w:val="24"/>
          <w:szCs w:val="28"/>
          <w:vertAlign w:val="superscript"/>
          <w:lang w:eastAsia="zh-TW"/>
        </w:rPr>
        <w:t>th</w:t>
      </w:r>
      <w:r>
        <w:rPr>
          <w:rFonts w:eastAsia="PMingLiU"/>
          <w:noProof w:val="0"/>
          <w:sz w:val="24"/>
          <w:szCs w:val="28"/>
          <w:lang w:eastAsia="zh-TW"/>
        </w:rPr>
        <w:t xml:space="preserve"> </w:t>
      </w:r>
      <w:r w:rsidR="00C4125D">
        <w:rPr>
          <w:rFonts w:eastAsia="PMingLiU"/>
          <w:noProof w:val="0"/>
          <w:sz w:val="24"/>
          <w:szCs w:val="28"/>
          <w:lang w:eastAsia="zh-TW"/>
        </w:rPr>
        <w:t>August</w:t>
      </w:r>
      <w:r>
        <w:rPr>
          <w:rFonts w:eastAsia="PMingLiU"/>
          <w:noProof w:val="0"/>
          <w:sz w:val="24"/>
          <w:szCs w:val="28"/>
          <w:lang w:eastAsia="zh-TW"/>
        </w:rPr>
        <w:t xml:space="preserve"> – 2</w:t>
      </w:r>
      <w:r w:rsidR="00C4125D">
        <w:rPr>
          <w:rFonts w:eastAsia="PMingLiU"/>
          <w:noProof w:val="0"/>
          <w:sz w:val="24"/>
          <w:szCs w:val="28"/>
          <w:lang w:eastAsia="zh-TW"/>
        </w:rPr>
        <w:t>6</w:t>
      </w:r>
      <w:r>
        <w:rPr>
          <w:rFonts w:eastAsia="PMingLiU"/>
          <w:noProof w:val="0"/>
          <w:sz w:val="24"/>
          <w:szCs w:val="28"/>
          <w:vertAlign w:val="superscript"/>
          <w:lang w:eastAsia="zh-TW"/>
        </w:rPr>
        <w:t>th</w:t>
      </w:r>
      <w:r>
        <w:rPr>
          <w:rFonts w:eastAsia="PMingLiU"/>
          <w:noProof w:val="0"/>
          <w:sz w:val="24"/>
          <w:szCs w:val="28"/>
          <w:lang w:eastAsia="zh-TW"/>
        </w:rPr>
        <w:t xml:space="preserve"> </w:t>
      </w:r>
      <w:r w:rsidR="00C4125D">
        <w:rPr>
          <w:rFonts w:eastAsia="PMingLiU"/>
          <w:noProof w:val="0"/>
          <w:sz w:val="24"/>
          <w:szCs w:val="28"/>
          <w:lang w:eastAsia="zh-TW"/>
        </w:rPr>
        <w:t>August</w:t>
      </w:r>
      <w:r>
        <w:rPr>
          <w:rFonts w:eastAsia="PMingLiU"/>
          <w:noProof w:val="0"/>
          <w:sz w:val="24"/>
          <w:szCs w:val="28"/>
          <w:lang w:eastAsia="zh-TW"/>
        </w:rPr>
        <w:t xml:space="preserve"> 2021</w:t>
      </w:r>
    </w:p>
    <w:p w14:paraId="20C56D8B" w14:textId="77777777" w:rsidR="0047451C" w:rsidRDefault="0047451C" w:rsidP="0047451C">
      <w:pPr>
        <w:pStyle w:val="3GPPHeader"/>
        <w:rPr>
          <w:sz w:val="22"/>
          <w:lang w:val="en-GB"/>
        </w:rPr>
      </w:pPr>
      <w:r>
        <w:rPr>
          <w:rFonts w:eastAsia="PMingLiU"/>
          <w:szCs w:val="28"/>
          <w:lang w:val="en-GB" w:eastAsia="zh-TW"/>
        </w:rPr>
        <w:t>Onlin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11E6B5A" w:rsidR="001E41F3" w:rsidRPr="00410371" w:rsidRDefault="00587194" w:rsidP="00587194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</w:t>
            </w:r>
            <w:r w:rsidR="00AD02C4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8923E69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CE0DCA1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C9E4D3" w:rsidR="001E41F3" w:rsidRPr="00410371" w:rsidRDefault="0058719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997013">
              <w:rPr>
                <w:b/>
                <w:noProof/>
                <w:sz w:val="32"/>
              </w:rPr>
              <w:t>6</w:t>
            </w:r>
            <w:r>
              <w:rPr>
                <w:b/>
                <w:noProof/>
                <w:sz w:val="32"/>
              </w:rPr>
              <w:t>.</w:t>
            </w:r>
            <w:r w:rsidR="003B4BD7">
              <w:rPr>
                <w:b/>
                <w:noProof/>
                <w:sz w:val="32"/>
              </w:rPr>
              <w:t>6</w:t>
            </w:r>
            <w:r>
              <w:rPr>
                <w:b/>
                <w:noProof/>
                <w:sz w:val="32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DF40990" w:rsidR="00F25D98" w:rsidRDefault="004937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CF14C80" w:rsidR="00B93C2F" w:rsidRDefault="00997013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sz w:val="22"/>
              </w:rPr>
              <w:t>Dynamic ACL</w:t>
            </w:r>
            <w:r w:rsidR="006C36B0">
              <w:rPr>
                <w:sz w:val="22"/>
              </w:rPr>
              <w:t xml:space="preserve"> over </w:t>
            </w:r>
            <w:r w:rsidR="00AD02C4">
              <w:rPr>
                <w:sz w:val="22"/>
              </w:rPr>
              <w:t>E1</w:t>
            </w:r>
          </w:p>
        </w:tc>
      </w:tr>
      <w:tr w:rsidR="00B93C2F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2191F53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B93C2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5177996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t>R3</w:t>
            </w:r>
          </w:p>
        </w:tc>
      </w:tr>
      <w:tr w:rsidR="00B93C2F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D3AEBAE" w:rsidR="00B93C2F" w:rsidRDefault="00AD02C4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B93C2F" w:rsidRDefault="00B93C2F" w:rsidP="00B93C2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B93C2F" w:rsidRDefault="00B93C2F" w:rsidP="00B93C2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19504E6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1-0</w:t>
            </w:r>
            <w:r w:rsidR="00C4125D">
              <w:rPr>
                <w:noProof/>
              </w:rPr>
              <w:t>8</w:t>
            </w:r>
            <w:r>
              <w:rPr>
                <w:noProof/>
              </w:rPr>
              <w:t>-1</w:t>
            </w:r>
            <w:r w:rsidR="00C4125D">
              <w:rPr>
                <w:noProof/>
              </w:rPr>
              <w:t>6</w:t>
            </w:r>
          </w:p>
        </w:tc>
      </w:tr>
      <w:tr w:rsidR="00B93C2F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8924FD7" w:rsidR="00B93C2F" w:rsidRPr="00587194" w:rsidRDefault="00AD02C4" w:rsidP="00B93C2F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B93C2F" w:rsidRDefault="00B93C2F" w:rsidP="00B93C2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5200E43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t>Rel-1</w:t>
            </w:r>
            <w:r w:rsidR="00997013">
              <w:t>6</w:t>
            </w:r>
          </w:p>
        </w:tc>
      </w:tr>
      <w:tr w:rsidR="00B93C2F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B93C2F" w:rsidRDefault="00B93C2F" w:rsidP="00B93C2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B93C2F" w:rsidRDefault="00B93C2F" w:rsidP="00B93C2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B93C2F" w:rsidRPr="007C2097" w:rsidRDefault="00B93C2F" w:rsidP="00B93C2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93C2F" w14:paraId="7FBEB8E7" w14:textId="77777777" w:rsidTr="00547111">
        <w:tc>
          <w:tcPr>
            <w:tcW w:w="1843" w:type="dxa"/>
          </w:tcPr>
          <w:p w14:paraId="44A3A604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010A983" w:rsidR="00AD02C4" w:rsidRDefault="00AD02C4" w:rsidP="00DB3A4B">
            <w:pPr>
              <w:pStyle w:val="CRCoverPage"/>
            </w:pPr>
            <w:r>
              <w:t>If t</w:t>
            </w:r>
            <w:r w:rsidR="005C2440">
              <w:t>he IP address of the source node</w:t>
            </w:r>
            <w:r>
              <w:t xml:space="preserve"> </w:t>
            </w:r>
            <w:r w:rsidR="005C2440">
              <w:t xml:space="preserve">is unknown to the target node </w:t>
            </w:r>
            <w:r w:rsidR="00DB3A4B">
              <w:t>in a spli</w:t>
            </w:r>
            <w:r w:rsidR="00F04E3F">
              <w:t>t</w:t>
            </w:r>
            <w:r w:rsidR="00DB3A4B">
              <w:t xml:space="preserve"> architecture </w:t>
            </w:r>
            <w:r>
              <w:t xml:space="preserve">this prevents the use of the ACL function for data forwarding triggered during handover. </w:t>
            </w:r>
          </w:p>
        </w:tc>
      </w:tr>
      <w:tr w:rsidR="00B93C2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4D85214" w14:textId="3737410A" w:rsidR="005C2440" w:rsidRDefault="005C2440" w:rsidP="005C244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dd </w:t>
            </w:r>
            <w:r w:rsidRPr="004011B7">
              <w:rPr>
                <w:noProof/>
              </w:rPr>
              <w:t>the source IP address</w:t>
            </w:r>
            <w:r>
              <w:rPr>
                <w:noProof/>
              </w:rPr>
              <w:t xml:space="preserve"> u</w:t>
            </w:r>
            <w:r w:rsidR="006C36B0">
              <w:rPr>
                <w:noProof/>
              </w:rPr>
              <w:t>s</w:t>
            </w:r>
            <w:r>
              <w:rPr>
                <w:noProof/>
              </w:rPr>
              <w:t>ed for data forwarding</w:t>
            </w:r>
            <w:r w:rsidRPr="004011B7">
              <w:rPr>
                <w:noProof/>
              </w:rPr>
              <w:t xml:space="preserve"> in the Handover</w:t>
            </w:r>
            <w:r>
              <w:rPr>
                <w:noProof/>
              </w:rPr>
              <w:t xml:space="preserve"> Request message.</w:t>
            </w:r>
          </w:p>
          <w:p w14:paraId="29D1B8C3" w14:textId="77777777" w:rsidR="005C2440" w:rsidRDefault="005C2440" w:rsidP="005C2440">
            <w:pPr>
              <w:pStyle w:val="CRCoverPage"/>
              <w:spacing w:after="0"/>
              <w:rPr>
                <w:noProof/>
              </w:rPr>
            </w:pPr>
          </w:p>
          <w:p w14:paraId="6DA9CF1A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u w:val="single"/>
              </w:rPr>
              <w:t>Impact Analysis</w:t>
            </w:r>
            <w:r>
              <w:rPr>
                <w:noProof/>
              </w:rPr>
              <w:t>:</w:t>
            </w:r>
          </w:p>
          <w:p w14:paraId="267B167A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5B1A0DE0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limited impact under funtional point of view. </w:t>
            </w:r>
          </w:p>
          <w:p w14:paraId="31C656EC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</w:tr>
      <w:tr w:rsidR="00B93C2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7C06C50" w:rsidR="00B93C2F" w:rsidRDefault="005C2440" w:rsidP="00B93C2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is not possible to use the ACL function for data forwarding </w:t>
            </w:r>
            <w:r w:rsidR="00DB3A4B">
              <w:rPr>
                <w:noProof/>
              </w:rPr>
              <w:t>in the case of split architecture</w:t>
            </w:r>
          </w:p>
        </w:tc>
      </w:tr>
      <w:tr w:rsidR="00B93C2F" w14:paraId="034AF533" w14:textId="77777777" w:rsidTr="00547111">
        <w:tc>
          <w:tcPr>
            <w:tcW w:w="2694" w:type="dxa"/>
            <w:gridSpan w:val="2"/>
          </w:tcPr>
          <w:p w14:paraId="39D9EB5B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47F2EE1" w:rsidR="00B93C2F" w:rsidRDefault="00B93C2F" w:rsidP="00B93C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93C2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B93C2F" w:rsidRDefault="00B93C2F" w:rsidP="00B93C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B93C2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1F8F8E9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B93C2F" w:rsidRDefault="00B93C2F" w:rsidP="00B93C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93C2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F393F8B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93C2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247A796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93C2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</w:tr>
      <w:tr w:rsidR="00B93C2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B93C2F" w:rsidRDefault="00B93C2F" w:rsidP="00B93C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93C2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B93C2F" w:rsidRPr="008863B9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B93C2F" w:rsidRPr="008863B9" w:rsidRDefault="00B93C2F" w:rsidP="00B93C2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93C2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B93C2F" w:rsidRDefault="00B93C2F" w:rsidP="00B93C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8BDC822" w14:textId="234931C2" w:rsidR="001C201C" w:rsidRDefault="001C201C" w:rsidP="001C201C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>&lt;&lt;&lt;&lt;&lt;&lt; NEXT CHANGE &gt;&gt;&gt;&gt;&gt;&gt;</w:t>
      </w:r>
    </w:p>
    <w:p w14:paraId="4A069C3E" w14:textId="77777777" w:rsidR="009319D2" w:rsidRDefault="009319D2" w:rsidP="001C201C">
      <w:pPr>
        <w:jc w:val="center"/>
        <w:rPr>
          <w:b/>
          <w:color w:val="FF0000"/>
        </w:rPr>
      </w:pPr>
    </w:p>
    <w:p w14:paraId="2C4BAD51" w14:textId="77777777" w:rsidR="00241CA0" w:rsidRPr="00D629EF" w:rsidRDefault="00241CA0" w:rsidP="00241CA0">
      <w:pPr>
        <w:pStyle w:val="Heading2"/>
      </w:pPr>
      <w:bookmarkStart w:id="1" w:name="_Toc20955492"/>
      <w:bookmarkStart w:id="2" w:name="_Toc29460918"/>
      <w:bookmarkStart w:id="3" w:name="_Toc29505650"/>
      <w:bookmarkStart w:id="4" w:name="_Toc36556175"/>
      <w:bookmarkStart w:id="5" w:name="_Toc45881614"/>
      <w:bookmarkStart w:id="6" w:name="_Toc51852248"/>
      <w:bookmarkStart w:id="7" w:name="_Toc56620199"/>
      <w:bookmarkStart w:id="8" w:name="_Toc64447839"/>
      <w:bookmarkStart w:id="9" w:name="_Toc74152614"/>
      <w:r w:rsidRPr="00D629EF">
        <w:t>8.3</w:t>
      </w:r>
      <w:r w:rsidRPr="00D629EF">
        <w:tab/>
        <w:t>Bearer Context Management procedure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6E44B7B1" w14:textId="77777777" w:rsidR="00241CA0" w:rsidRPr="00D629EF" w:rsidRDefault="00241CA0" w:rsidP="00241CA0">
      <w:pPr>
        <w:pStyle w:val="Heading3"/>
      </w:pPr>
      <w:bookmarkStart w:id="10" w:name="_Toc20955493"/>
      <w:bookmarkStart w:id="11" w:name="_Toc29460919"/>
      <w:bookmarkStart w:id="12" w:name="_Toc29505651"/>
      <w:bookmarkStart w:id="13" w:name="_Toc36556176"/>
      <w:bookmarkStart w:id="14" w:name="_Toc45881615"/>
      <w:bookmarkStart w:id="15" w:name="_Toc51852249"/>
      <w:bookmarkStart w:id="16" w:name="_Toc56620200"/>
      <w:bookmarkStart w:id="17" w:name="_Toc64447840"/>
      <w:bookmarkStart w:id="18" w:name="_Toc74152615"/>
      <w:r w:rsidRPr="00D629EF">
        <w:t>8.3.1</w:t>
      </w:r>
      <w:r w:rsidRPr="00D629EF">
        <w:tab/>
        <w:t>Bearer Context Setup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5D47F523" w14:textId="77777777" w:rsidR="00241CA0" w:rsidRPr="00D629EF" w:rsidRDefault="00241CA0" w:rsidP="00241CA0">
      <w:pPr>
        <w:pStyle w:val="Heading4"/>
      </w:pPr>
      <w:bookmarkStart w:id="19" w:name="_Toc20955494"/>
      <w:bookmarkStart w:id="20" w:name="_Toc29460920"/>
      <w:bookmarkStart w:id="21" w:name="_Toc29505652"/>
      <w:bookmarkStart w:id="22" w:name="_Toc36556177"/>
      <w:bookmarkStart w:id="23" w:name="_Toc45881616"/>
      <w:bookmarkStart w:id="24" w:name="_Toc51852250"/>
      <w:bookmarkStart w:id="25" w:name="_Toc56620201"/>
      <w:bookmarkStart w:id="26" w:name="_Toc64447841"/>
      <w:bookmarkStart w:id="27" w:name="_Toc74152616"/>
      <w:r w:rsidRPr="00D629EF">
        <w:t>8.3.1.1</w:t>
      </w:r>
      <w:r w:rsidRPr="00D629EF">
        <w:tab/>
        <w:t>General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2C943906" w14:textId="77777777" w:rsidR="00241CA0" w:rsidRPr="00D629EF" w:rsidRDefault="00241CA0" w:rsidP="00241CA0">
      <w:r w:rsidRPr="00D629EF">
        <w:t xml:space="preserve">The purpose of the Bearer Context Setup procedure is to allow the </w:t>
      </w:r>
      <w:proofErr w:type="spellStart"/>
      <w:r w:rsidRPr="00D629EF">
        <w:t>gNB</w:t>
      </w:r>
      <w:proofErr w:type="spellEnd"/>
      <w:r w:rsidRPr="00D629EF">
        <w:t xml:space="preserve">-CU-CP to establish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4D5C77F1" w14:textId="77777777" w:rsidR="00241CA0" w:rsidRPr="00D629EF" w:rsidRDefault="00241CA0" w:rsidP="00241CA0">
      <w:pPr>
        <w:pStyle w:val="Heading4"/>
      </w:pPr>
      <w:bookmarkStart w:id="28" w:name="_Toc20955495"/>
      <w:bookmarkStart w:id="29" w:name="_Toc29460921"/>
      <w:bookmarkStart w:id="30" w:name="_Toc29505653"/>
      <w:bookmarkStart w:id="31" w:name="_Toc36556178"/>
      <w:bookmarkStart w:id="32" w:name="_Toc45881617"/>
      <w:bookmarkStart w:id="33" w:name="_Toc51852251"/>
      <w:bookmarkStart w:id="34" w:name="_Toc56620202"/>
      <w:bookmarkStart w:id="35" w:name="_Toc64447842"/>
      <w:bookmarkStart w:id="36" w:name="_Toc74152617"/>
      <w:r w:rsidRPr="00D629EF">
        <w:t>8.3.1.2</w:t>
      </w:r>
      <w:r w:rsidRPr="00D629EF">
        <w:tab/>
        <w:t>Successful Operation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6F722D71" w14:textId="77777777" w:rsidR="00241CA0" w:rsidRPr="00D629EF" w:rsidRDefault="00241CA0" w:rsidP="00241CA0">
      <w:pPr>
        <w:pStyle w:val="TH"/>
      </w:pPr>
      <w:r w:rsidRPr="00D629EF">
        <w:object w:dxaOrig="7470" w:dyaOrig="3211" w14:anchorId="45322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8pt" o:ole="">
            <v:imagedata r:id="rId16" o:title=""/>
          </v:shape>
          <o:OLEObject Type="Embed" ProgID="Visio.Drawing.15" ShapeID="_x0000_i1025" DrawAspect="Content" ObjectID="_1691266377" r:id="rId17"/>
        </w:object>
      </w:r>
    </w:p>
    <w:p w14:paraId="0A46408A" w14:textId="77777777" w:rsidR="00241CA0" w:rsidRPr="00D629EF" w:rsidRDefault="00241CA0" w:rsidP="00241CA0">
      <w:pPr>
        <w:pStyle w:val="TF"/>
      </w:pPr>
      <w:r w:rsidRPr="00D629EF">
        <w:t>Figure 8.3.1.2-1: Bearer Context Setup procedure: Successful Operation.</w:t>
      </w:r>
    </w:p>
    <w:p w14:paraId="4426A49B" w14:textId="77777777" w:rsidR="00241CA0" w:rsidRPr="00D629EF" w:rsidRDefault="00241CA0" w:rsidP="00241CA0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SETUP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establish the requested resources, it replies to the </w:t>
      </w:r>
      <w:proofErr w:type="spellStart"/>
      <w:r w:rsidRPr="00D629EF">
        <w:t>gNB</w:t>
      </w:r>
      <w:proofErr w:type="spellEnd"/>
      <w:r w:rsidRPr="00D629EF">
        <w:t>-CU-CP with the BEARER CONTEXT SETUP RESPONSE message.</w:t>
      </w:r>
    </w:p>
    <w:p w14:paraId="1985AA2C" w14:textId="77777777" w:rsidR="00241CA0" w:rsidRPr="00D629EF" w:rsidRDefault="00241CA0" w:rsidP="00241CA0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SETUP RESPONSE message, the result for all the requested resources in the following way:</w:t>
      </w:r>
    </w:p>
    <w:p w14:paraId="37DE27FC" w14:textId="77777777" w:rsidR="00241CA0" w:rsidRPr="00D629EF" w:rsidRDefault="00241CA0" w:rsidP="00241CA0">
      <w:pPr>
        <w:ind w:left="284"/>
      </w:pPr>
      <w:r w:rsidRPr="00D629EF">
        <w:t>For E-UTRAN:</w:t>
      </w:r>
    </w:p>
    <w:p w14:paraId="60B0CBC2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985A9D0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17D096B0" w14:textId="77777777" w:rsidR="00241CA0" w:rsidRPr="00D629EF" w:rsidRDefault="00241CA0" w:rsidP="00241CA0">
      <w:pPr>
        <w:ind w:left="284"/>
      </w:pPr>
      <w:r w:rsidRPr="00D629EF">
        <w:t>For NG-RAN:</w:t>
      </w:r>
    </w:p>
    <w:p w14:paraId="383196CF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617357DE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20FEC33B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68947144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21CA3ECF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66D83D66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10B866B9" w14:textId="77777777" w:rsidR="00241CA0" w:rsidRPr="00D629EF" w:rsidRDefault="00241CA0" w:rsidP="00241CA0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QoS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14:paraId="0D497391" w14:textId="77777777" w:rsidR="00241CA0" w:rsidRPr="00D629EF" w:rsidRDefault="00241CA0" w:rsidP="00241CA0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xisting Allocated NG DL UP Transport Layer Information </w:t>
      </w:r>
      <w:r w:rsidRPr="00D629EF">
        <w:rPr>
          <w:rFonts w:eastAsia="SimSun"/>
        </w:rPr>
        <w:t xml:space="preserve">IE is contained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may re-use the indicated resources already allocated for this bearer context. If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decides to re-use the indicated resources, it shall include </w:t>
      </w:r>
      <w:r w:rsidRPr="00D629EF">
        <w:t xml:space="preserve">the </w:t>
      </w:r>
      <w:r w:rsidRPr="00D629EF">
        <w:rPr>
          <w:i/>
        </w:rPr>
        <w:t xml:space="preserve">NG DL UP Unchanged </w:t>
      </w:r>
      <w:r w:rsidRPr="00D629EF">
        <w:t>IE</w:t>
      </w:r>
      <w:r w:rsidRPr="00D629EF">
        <w:rPr>
          <w:rFonts w:eastAsia="SimSun"/>
        </w:rPr>
        <w:t xml:space="preserve"> in the BEARER CONTEXT SETUP RESPONSE message.</w:t>
      </w:r>
    </w:p>
    <w:p w14:paraId="55E34988" w14:textId="77777777" w:rsidR="00241CA0" w:rsidRPr="00D629EF" w:rsidRDefault="00241CA0" w:rsidP="00241CA0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store and </w:t>
      </w:r>
      <w:r w:rsidRPr="00D629EF">
        <w:t xml:space="preserve">use the information </w:t>
      </w:r>
      <w:r w:rsidRPr="00D629EF">
        <w:rPr>
          <w:rFonts w:eastAsia="SimSun" w:hint="eastAsia"/>
          <w:lang w:eastAsia="zh-CN"/>
        </w:rPr>
        <w:t xml:space="preserve">for the </w:t>
      </w:r>
      <w:r w:rsidRPr="00D629EF">
        <w:rPr>
          <w:rFonts w:eastAsia="SimSun"/>
          <w:lang w:eastAsia="zh-CN"/>
        </w:rPr>
        <w:t xml:space="preserve">down link traffic policing for the Non-GBR QoS flows for the </w:t>
      </w:r>
      <w:r w:rsidRPr="00D629EF">
        <w:rPr>
          <w:rFonts w:eastAsia="SimSun" w:hint="eastAsia"/>
          <w:lang w:eastAsia="zh-CN"/>
        </w:rPr>
        <w:t>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0B88C7AB" w14:textId="77777777" w:rsidR="00241CA0" w:rsidRPr="00D629EF" w:rsidRDefault="00241CA0" w:rsidP="00241CA0">
      <w:pPr>
        <w:rPr>
          <w:rFonts w:eastAsia="SimSun"/>
        </w:rPr>
      </w:pPr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REQUEST message, the </w:t>
      </w:r>
      <w:proofErr w:type="spellStart"/>
      <w:r w:rsidRPr="00D629EF">
        <w:rPr>
          <w:rFonts w:eastAsia="SimSun" w:hint="eastAsia"/>
        </w:rPr>
        <w:t>gNB</w:t>
      </w:r>
      <w:proofErr w:type="spellEnd"/>
      <w:r w:rsidRPr="00D629EF">
        <w:rPr>
          <w:rFonts w:eastAsia="SimSun" w:hint="eastAsia"/>
        </w:rPr>
        <w:t>-</w:t>
      </w:r>
      <w:r w:rsidRPr="00D629EF">
        <w:rPr>
          <w:rFonts w:eastAsia="SimSun"/>
        </w:rPr>
        <w:t xml:space="preserve">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</w:t>
      </w:r>
      <w:r w:rsidRPr="00D629EF">
        <w:rPr>
          <w:rFonts w:eastAsia="SimSun"/>
        </w:rPr>
        <w:t>RESPONSE</w:t>
      </w:r>
      <w:r w:rsidRPr="00D629EF">
        <w:rPr>
          <w:rFonts w:eastAsia="SimSun" w:hint="eastAsia"/>
        </w:rPr>
        <w:t xml:space="preserve"> message</w:t>
      </w:r>
      <w:r w:rsidRPr="00D629EF">
        <w:rPr>
          <w:rFonts w:eastAsia="SimSun"/>
        </w:rPr>
        <w:t>.</w:t>
      </w:r>
    </w:p>
    <w:p w14:paraId="196095C2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</w:t>
      </w:r>
      <w:r w:rsidRPr="00D629EF">
        <w:rPr>
          <w:rFonts w:eastAsia="SimSun" w:hint="eastAsia"/>
          <w:lang w:eastAsia="zh-CN"/>
        </w:rPr>
        <w:t>configure</w:t>
      </w:r>
      <w:r w:rsidRPr="00D629EF">
        <w:rPr>
          <w:rFonts w:eastAsia="SimSun"/>
        </w:rPr>
        <w:t xml:space="preserve"> the corresponding information.</w:t>
      </w:r>
    </w:p>
    <w:p w14:paraId="295DF484" w14:textId="77777777" w:rsidR="00241CA0" w:rsidRPr="00D629EF" w:rsidRDefault="00241CA0" w:rsidP="00241CA0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SETUP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 </w:t>
      </w:r>
      <w:r w:rsidRPr="00D629EF">
        <w:rPr>
          <w:rFonts w:eastAsia="SimSun"/>
        </w:rPr>
        <w:t>the BEARER CONTEXT SETUP RESPONSE message.</w:t>
      </w:r>
    </w:p>
    <w:p w14:paraId="147A38E8" w14:textId="77777777" w:rsidR="00241CA0" w:rsidRPr="00D629EF" w:rsidRDefault="00241CA0" w:rsidP="00241CA0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 xml:space="preserve">PDU Session Resource </w:t>
      </w:r>
      <w:proofErr w:type="gramStart"/>
      <w:r w:rsidRPr="00D629EF">
        <w:rPr>
          <w:i/>
          <w:iCs/>
        </w:rPr>
        <w:t>To</w:t>
      </w:r>
      <w:proofErr w:type="gramEnd"/>
      <w:r w:rsidRPr="00D629EF">
        <w:rPr>
          <w:i/>
          <w:iCs/>
        </w:rPr>
        <w:t xml:space="preserve">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SETUP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2FE5E4AA" w14:textId="77777777" w:rsidR="00241CA0" w:rsidRPr="00D629EF" w:rsidRDefault="00241CA0" w:rsidP="00241CA0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  <w:lang w:val="en-US"/>
        </w:rPr>
        <w:t xml:space="preserve">PDU Session Resource </w:t>
      </w:r>
      <w:proofErr w:type="gramStart"/>
      <w:r w:rsidRPr="00D629EF">
        <w:rPr>
          <w:i/>
          <w:iCs/>
          <w:lang w:val="en-US"/>
        </w:rPr>
        <w:t>To</w:t>
      </w:r>
      <w:proofErr w:type="gramEnd"/>
      <w:r w:rsidRPr="00D629EF">
        <w:rPr>
          <w:i/>
          <w:iCs/>
          <w:lang w:val="en-US"/>
        </w:rPr>
        <w:t xml:space="preserve"> Setup List</w:t>
      </w:r>
      <w:r w:rsidRPr="00D629EF">
        <w:rPr>
          <w:lang w:val="en-US" w:eastAsia="zh-CN"/>
        </w:rPr>
        <w:t xml:space="preserve"> IE of the </w:t>
      </w:r>
      <w:r w:rsidRPr="00D629EF">
        <w:t>BEARER CONTEXT SETUP REQUEST message</w:t>
      </w:r>
      <w:r w:rsidRPr="00D629EF">
        <w:rPr>
          <w:lang w:eastAsia="zh-CN"/>
        </w:rPr>
        <w:t xml:space="preserve">: </w:t>
      </w:r>
    </w:p>
    <w:p w14:paraId="21821312" w14:textId="77777777" w:rsidR="00241CA0" w:rsidRPr="00D629EF" w:rsidRDefault="00241CA0" w:rsidP="00241CA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 xml:space="preserve">concerned PDU </w:t>
      </w:r>
      <w:proofErr w:type="gramStart"/>
      <w:r w:rsidRPr="00D629EF">
        <w:t>session;</w:t>
      </w:r>
      <w:proofErr w:type="gramEnd"/>
      <w:r w:rsidRPr="00D629EF">
        <w:rPr>
          <w:rFonts w:hint="eastAsia"/>
          <w:lang w:eastAsia="zh-CN"/>
        </w:rPr>
        <w:t xml:space="preserve"> </w:t>
      </w:r>
    </w:p>
    <w:p w14:paraId="16224DB1" w14:textId="77777777" w:rsidR="00241CA0" w:rsidRPr="00D629EF" w:rsidRDefault="00241CA0" w:rsidP="00241CA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3D0B42F6" w14:textId="77777777" w:rsidR="00241CA0" w:rsidRDefault="00241CA0" w:rsidP="00241CA0">
      <w:pPr>
        <w:rPr>
          <w:lang w:eastAsia="ja-JP"/>
        </w:rPr>
      </w:pPr>
      <w:r w:rsidRPr="00295FEB">
        <w:rPr>
          <w:lang w:eastAsia="ja-JP"/>
        </w:rPr>
        <w:t>For each PDU session, if the</w:t>
      </w:r>
      <w:r w:rsidRPr="00EB2B46">
        <w:rPr>
          <w:i/>
          <w:lang w:eastAsia="ja-JP"/>
        </w:rPr>
        <w:t xml:space="preserve"> Data Forwarding to E-UTRAN Information List</w:t>
      </w:r>
      <w:r w:rsidRPr="00295FEB">
        <w:rPr>
          <w:lang w:eastAsia="ja-JP"/>
        </w:rPr>
        <w:t xml:space="preserve"> IE is included in the </w:t>
      </w:r>
      <w:r w:rsidRPr="00EB2B46">
        <w:rPr>
          <w:i/>
          <w:lang w:eastAsia="ja-JP"/>
        </w:rPr>
        <w:t xml:space="preserve">PDU Session Resource </w:t>
      </w:r>
      <w:proofErr w:type="gramStart"/>
      <w:r w:rsidRPr="00EB2B46">
        <w:rPr>
          <w:i/>
          <w:lang w:eastAsia="ja-JP"/>
        </w:rPr>
        <w:t>To</w:t>
      </w:r>
      <w:proofErr w:type="gramEnd"/>
      <w:r w:rsidRPr="00EB2B46">
        <w:rPr>
          <w:i/>
          <w:lang w:eastAsia="ja-JP"/>
        </w:rPr>
        <w:t xml:space="preserve"> Modify List</w:t>
      </w:r>
      <w:r w:rsidRPr="00295FEB">
        <w:rPr>
          <w:lang w:eastAsia="ja-JP"/>
        </w:rPr>
        <w:t xml:space="preserve"> IE in the BEARER CONTEXT MODIFICATION REQUEST message, the </w:t>
      </w:r>
      <w:proofErr w:type="spellStart"/>
      <w:r w:rsidRPr="00295FEB">
        <w:rPr>
          <w:lang w:eastAsia="ja-JP"/>
        </w:rPr>
        <w:t>gNB</w:t>
      </w:r>
      <w:proofErr w:type="spellEnd"/>
      <w:r w:rsidRPr="00295FEB">
        <w:rPr>
          <w:lang w:eastAsia="ja-JP"/>
        </w:rPr>
        <w:t>-CU-UP shall, if supported, use it for inter-system data forwarding from 5GS to EPS as specified in TS38.300 [8].</w:t>
      </w:r>
    </w:p>
    <w:p w14:paraId="7414B207" w14:textId="77777777" w:rsidR="00241CA0" w:rsidRPr="00D629EF" w:rsidRDefault="00241CA0" w:rsidP="00241CA0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Maximum Integrity Protected Data Rate </w:t>
      </w:r>
      <w:r w:rsidRPr="00D629EF">
        <w:t xml:space="preserve">IE is contained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rFonts w:eastAsia="Calibri Light"/>
        </w:rPr>
        <w:t>use this value when enforcing the maximum integrity protected data rate for the UE</w:t>
      </w:r>
      <w:r w:rsidRPr="00D629EF">
        <w:t>.</w:t>
      </w:r>
    </w:p>
    <w:p w14:paraId="58FEAE81" w14:textId="77777777" w:rsidR="00241CA0" w:rsidRPr="00D629EF" w:rsidRDefault="00241CA0" w:rsidP="00241CA0">
      <w:pPr>
        <w:rPr>
          <w:rFonts w:eastAsia="SimSun"/>
          <w:lang w:eastAsia="zh-C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</w:t>
      </w:r>
      <w:r w:rsidRPr="00D629EF">
        <w:rPr>
          <w:rFonts w:eastAsia="SimSun" w:hint="eastAsia"/>
          <w:lang w:eastAsia="zh-CN"/>
        </w:rPr>
        <w:t xml:space="preserve"> shall consider the </w:t>
      </w:r>
      <w:r w:rsidRPr="00D629EF">
        <w:rPr>
          <w:rFonts w:eastAsia="SimSun"/>
        </w:rPr>
        <w:t>UE RRC state and act as specified in TS 38.401 [2].</w:t>
      </w:r>
    </w:p>
    <w:p w14:paraId="3D795D5C" w14:textId="77777777" w:rsidR="00241CA0" w:rsidRDefault="00241CA0" w:rsidP="00241CA0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, then the </w:t>
      </w:r>
      <w:proofErr w:type="spellStart"/>
      <w:r w:rsidRPr="00D629EF">
        <w:t>gNB</w:t>
      </w:r>
      <w:proofErr w:type="spellEnd"/>
      <w:r w:rsidRPr="00D629EF">
        <w:t xml:space="preserve">-CU-U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SETUP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one cell group is included in the </w:t>
      </w:r>
      <w:r>
        <w:rPr>
          <w:i/>
        </w:rPr>
        <w:t>Cell Group Information</w:t>
      </w:r>
      <w:r>
        <w:t xml:space="preserve"> IE for the concerned DRB, then the </w:t>
      </w:r>
      <w:proofErr w:type="spellStart"/>
      <w:r>
        <w:t>gNB</w:t>
      </w:r>
      <w:proofErr w:type="spellEnd"/>
      <w:r>
        <w:t>-CU-UP shall consider that</w:t>
      </w:r>
      <w:r w:rsidRPr="00D629EF">
        <w:t xml:space="preserve"> </w:t>
      </w:r>
      <w:r>
        <w:t>the</w:t>
      </w:r>
      <w:r w:rsidRPr="00D629EF">
        <w:t xml:space="preserve">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14:paraId="73FF6BBC" w14:textId="77777777" w:rsidR="00241CA0" w:rsidRPr="00D629EF" w:rsidRDefault="00241CA0" w:rsidP="00241CA0">
      <w:pPr>
        <w:rPr>
          <w:rFonts w:eastAsia="SimSun"/>
        </w:rPr>
      </w:pPr>
      <w:r>
        <w:rPr>
          <w:rFonts w:hint="eastAsia"/>
        </w:rPr>
        <w:t xml:space="preserve">For each requested DRB, if </w:t>
      </w:r>
      <w:r>
        <w:rPr>
          <w:rFonts w:eastAsia="SimSun" w:hint="eastAsia"/>
          <w:lang w:val="en-US" w:eastAsia="zh-CN"/>
        </w:rPr>
        <w:t xml:space="preserve">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 xml:space="preserve">duplication Information </w:t>
      </w:r>
      <w:r>
        <w:rPr>
          <w:rFonts w:eastAsia="SimSun" w:hint="eastAsia"/>
          <w:lang w:val="en-US" w:eastAsia="zh-CN"/>
        </w:rPr>
        <w:t>IE</w:t>
      </w:r>
      <w:r>
        <w:rPr>
          <w:rFonts w:hint="eastAsia"/>
        </w:rPr>
        <w:t xml:space="preserve"> is included in the </w:t>
      </w:r>
      <w:r>
        <w:rPr>
          <w:rFonts w:hint="eastAsia"/>
          <w:i/>
          <w:iCs/>
        </w:rPr>
        <w:t>PDCP Configuration</w:t>
      </w:r>
      <w:r>
        <w:rPr>
          <w:rFonts w:hint="eastAsia"/>
        </w:rPr>
        <w:t xml:space="preserve"> IE contained in the BEARER CONTEXT SETUP REQUEST message, then the </w:t>
      </w:r>
      <w:proofErr w:type="spellStart"/>
      <w:r>
        <w:rPr>
          <w:rFonts w:hint="eastAsia"/>
        </w:rPr>
        <w:t>gNB</w:t>
      </w:r>
      <w:proofErr w:type="spellEnd"/>
      <w:r>
        <w:rPr>
          <w:rFonts w:hint="eastAsia"/>
        </w:rPr>
        <w:t>-CU-UP shall</w:t>
      </w:r>
      <w:r>
        <w:t>, if supported,</w:t>
      </w:r>
      <w:r>
        <w:rPr>
          <w:rFonts w:hint="eastAsia"/>
        </w:rPr>
        <w:t xml:space="preserve"> include the same number of </w:t>
      </w:r>
      <w:r>
        <w:rPr>
          <w:rFonts w:hint="eastAsia"/>
          <w:i/>
          <w:iCs/>
        </w:rPr>
        <w:t>UP Transport Layer Information</w:t>
      </w:r>
      <w:r>
        <w:rPr>
          <w:rFonts w:hint="eastAsia"/>
        </w:rPr>
        <w:t xml:space="preserve"> IEs indicated by 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>duplication Information</w:t>
      </w:r>
      <w:r w:rsidRPr="00ED2651">
        <w:rPr>
          <w:rFonts w:hint="eastAsia"/>
          <w:i/>
        </w:rPr>
        <w:t xml:space="preserve"> </w:t>
      </w:r>
      <w:r>
        <w:rPr>
          <w:rFonts w:hint="eastAsia"/>
        </w:rPr>
        <w:t>IE in the BEARER CONTEXT SETUP RESPONSE message to support packet duplication.</w:t>
      </w:r>
      <w:r>
        <w:t xml:space="preserve"> </w:t>
      </w:r>
      <w:r w:rsidRPr="00FF3F1E">
        <w:t xml:space="preserve">If only one cell group is included in the </w:t>
      </w:r>
      <w:r w:rsidRPr="00FF3F1E">
        <w:rPr>
          <w:i/>
          <w:iCs/>
        </w:rPr>
        <w:t>Cell Group Information</w:t>
      </w:r>
      <w:r w:rsidRPr="00FF3F1E">
        <w:t xml:space="preserve"> IE for the concerned DRB, then the </w:t>
      </w:r>
      <w:proofErr w:type="spellStart"/>
      <w:r w:rsidRPr="00FF3F1E">
        <w:t>gNB</w:t>
      </w:r>
      <w:proofErr w:type="spellEnd"/>
      <w:r w:rsidRPr="00FF3F1E">
        <w:t xml:space="preserve">-CU-UP shall consider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of these </w:t>
      </w:r>
      <w:proofErr w:type="gramStart"/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</w:t>
      </w:r>
      <w:proofErr w:type="gramEnd"/>
      <w:r w:rsidRPr="00FF3F1E">
        <w:rPr>
          <w:i/>
          <w:lang w:eastAsia="ja-JP"/>
        </w:rPr>
        <w:t xml:space="preserve"> Layer Information</w:t>
      </w:r>
      <w:r w:rsidRPr="00FF3F1E">
        <w:t xml:space="preserve"> IEs</w:t>
      </w:r>
      <w:r w:rsidRPr="00FF3F1E">
        <w:rPr>
          <w:lang w:eastAsia="zh-CN"/>
        </w:rPr>
        <w:t xml:space="preserve"> </w:t>
      </w:r>
      <w:r w:rsidRPr="00FF3F1E">
        <w:t>is for the primary path.</w:t>
      </w:r>
      <w:r>
        <w:t xml:space="preserve"> </w:t>
      </w:r>
      <w:r w:rsidRPr="00FF3F1E">
        <w:t>If more than one cell group is included in the</w:t>
      </w:r>
      <w:r w:rsidRPr="00FF3F1E">
        <w:rPr>
          <w:i/>
          <w:iCs/>
        </w:rPr>
        <w:t xml:space="preserve"> Cell Group Information</w:t>
      </w:r>
      <w:r w:rsidRPr="00FF3F1E">
        <w:t xml:space="preserve"> IE, then the </w:t>
      </w:r>
      <w:proofErr w:type="spellStart"/>
      <w:r w:rsidRPr="00FF3F1E">
        <w:t>gNB</w:t>
      </w:r>
      <w:proofErr w:type="spellEnd"/>
      <w:r w:rsidRPr="00FF3F1E">
        <w:t>-CU-UP shall consider that the number of duplication</w:t>
      </w:r>
      <w:r>
        <w:t xml:space="preserve"> tunnels</w:t>
      </w:r>
      <w:r w:rsidRPr="00FF3F1E">
        <w:t xml:space="preserve"> for each cell group is indicated by the </w:t>
      </w:r>
      <w:r>
        <w:rPr>
          <w:i/>
        </w:rPr>
        <w:t>N</w:t>
      </w:r>
      <w:r w:rsidRPr="00FF3F1E">
        <w:rPr>
          <w:i/>
        </w:rPr>
        <w:t>umbe</w:t>
      </w:r>
      <w:r w:rsidRPr="00706853">
        <w:rPr>
          <w:i/>
        </w:rPr>
        <w:t xml:space="preserve">r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 w:rsidRPr="00FF3F1E">
        <w:rPr>
          <w:i/>
        </w:rPr>
        <w:t xml:space="preserve"> </w:t>
      </w:r>
      <w:r w:rsidRPr="00FF3F1E">
        <w:t xml:space="preserve">IE, and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</w:t>
      </w:r>
      <w:r>
        <w:t>for</w:t>
      </w:r>
      <w:r w:rsidRPr="00FF3F1E">
        <w:t xml:space="preserve"> each cell group is </w:t>
      </w:r>
      <w:r>
        <w:t xml:space="preserve">for </w:t>
      </w:r>
      <w:r w:rsidRPr="00FF3F1E">
        <w:t>the primary path or the split secondary path.</w:t>
      </w:r>
    </w:p>
    <w:p w14:paraId="28D4F8EB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i/>
        </w:rPr>
        <w:t>PDCP SN Status Inform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>IE is contained within the</w:t>
      </w:r>
      <w:r w:rsidRPr="00D629EF">
        <w:rPr>
          <w:rFonts w:eastAsia="SimSun"/>
          <w:i/>
        </w:rPr>
        <w:t xml:space="preserve"> 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take it into account and act as specified in TS 38.401 [2].</w:t>
      </w:r>
    </w:p>
    <w:p w14:paraId="0D5E1F53" w14:textId="77777777" w:rsidR="00241CA0" w:rsidRPr="00D629EF" w:rsidRDefault="00241CA0" w:rsidP="00241CA0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 xml:space="preserve">QoS Flows Information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 may take it into account that only the uplink or downlink QoS flow is mapped to the DRB.</w:t>
      </w:r>
    </w:p>
    <w:p w14:paraId="6EE45F5C" w14:textId="77777777" w:rsidR="00241CA0" w:rsidRPr="00D629EF" w:rsidRDefault="00241CA0" w:rsidP="00241CA0">
      <w:pPr>
        <w:rPr>
          <w:lang w:eastAsia="ja-JP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SETUP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A2B2CB4" w14:textId="77777777" w:rsidR="00241CA0" w:rsidRPr="00D629EF" w:rsidRDefault="00241CA0" w:rsidP="00241CA0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SETUP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55EDEF6" w14:textId="77777777" w:rsidR="00241CA0" w:rsidRDefault="00241CA0" w:rsidP="00241CA0">
      <w:pPr>
        <w:rPr>
          <w:lang w:eastAsia="ja-JP"/>
        </w:rPr>
      </w:pPr>
      <w:r>
        <w:rPr>
          <w:rFonts w:hint="eastAsia"/>
          <w:lang w:eastAsia="ja-JP"/>
        </w:rPr>
        <w:t xml:space="preserve">For each PDU session, if the </w:t>
      </w:r>
      <w:r>
        <w:rPr>
          <w:rFonts w:hint="eastAsia"/>
          <w:i/>
          <w:iCs/>
          <w:lang w:eastAsia="ja-JP"/>
        </w:rPr>
        <w:t>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in the </w:t>
      </w:r>
      <w:r>
        <w:rPr>
          <w:rFonts w:eastAsia="SimSun"/>
          <w:i/>
        </w:rPr>
        <w:t>PDU Session Resource To Setup List</w:t>
      </w:r>
      <w:r>
        <w:rPr>
          <w:rFonts w:hint="eastAsia"/>
          <w:lang w:eastAsia="ja-JP"/>
        </w:rPr>
        <w:t xml:space="preserve"> IE </w:t>
      </w:r>
      <w:r>
        <w:rPr>
          <w:rFonts w:eastAsia="SimSun"/>
        </w:rPr>
        <w:t>in the BEARER CONTEXT SETUP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>-CU-UP shall</w:t>
      </w:r>
      <w:r>
        <w:rPr>
          <w:lang w:eastAsia="ja-JP"/>
        </w:rPr>
        <w:t>,</w:t>
      </w:r>
      <w:r>
        <w:rPr>
          <w:rFonts w:hint="eastAsia"/>
          <w:lang w:eastAsia="ja-JP"/>
        </w:rPr>
        <w:t xml:space="preserve"> if supported, use it as the uplink termination point</w:t>
      </w:r>
      <w:r>
        <w:rPr>
          <w:rFonts w:eastAsia="SimSun" w:hint="eastAsia"/>
          <w:lang w:val="en-US" w:eastAsia="zh-CN"/>
        </w:rPr>
        <w:t xml:space="preserve"> of the redundant tunnel</w:t>
      </w:r>
      <w:r>
        <w:rPr>
          <w:rFonts w:hint="eastAsia"/>
          <w:lang w:eastAsia="ja-JP"/>
        </w:rPr>
        <w:t xml:space="preserve"> for the user plane data </w:t>
      </w:r>
      <w:r>
        <w:rPr>
          <w:rFonts w:eastAsia="SimSun" w:hint="eastAsia"/>
          <w:lang w:val="en-US" w:eastAsia="zh-CN"/>
        </w:rPr>
        <w:t>of</w:t>
      </w:r>
      <w:r w:rsidRPr="00536FB4">
        <w:rPr>
          <w:sz w:val="21"/>
          <w:szCs w:val="22"/>
          <w:lang w:eastAsia="ja-JP"/>
        </w:rPr>
        <w:t xml:space="preserve"> those QoS flo</w:t>
      </w:r>
      <w:r>
        <w:rPr>
          <w:rFonts w:hint="eastAsia"/>
          <w:lang w:eastAsia="ja-JP"/>
        </w:rPr>
        <w:t>ws</w:t>
      </w:r>
      <w:r>
        <w:rPr>
          <w:rFonts w:eastAsia="SimSun" w:hint="eastAsia"/>
          <w:lang w:val="en-US" w:eastAsia="zh-CN"/>
        </w:rPr>
        <w:t xml:space="preserve"> in this PDU session which</w:t>
      </w:r>
      <w:r>
        <w:rPr>
          <w:rFonts w:hint="eastAsia"/>
          <w:lang w:eastAsia="ja-JP"/>
        </w:rPr>
        <w:t xml:space="preserve"> need redundant transmission as described in TS 23.501 [</w:t>
      </w:r>
      <w:r>
        <w:rPr>
          <w:rFonts w:eastAsia="SimSun" w:hint="eastAsia"/>
          <w:lang w:val="en-US" w:eastAsia="zh-CN"/>
        </w:rPr>
        <w:t>20</w:t>
      </w:r>
      <w:r>
        <w:rPr>
          <w:rFonts w:hint="eastAsia"/>
          <w:lang w:eastAsia="ja-JP"/>
        </w:rPr>
        <w:t>]</w:t>
      </w:r>
      <w:r>
        <w:rPr>
          <w:rFonts w:eastAsia="SimSun" w:hint="eastAsia"/>
          <w:lang w:val="en-US" w:eastAsia="zh-CN"/>
        </w:rPr>
        <w:t xml:space="preserve">, and </w:t>
      </w:r>
      <w:r>
        <w:rPr>
          <w:lang w:eastAsia="ja-JP"/>
        </w:rPr>
        <w:t>it shall include the</w:t>
      </w:r>
      <w:r>
        <w:rPr>
          <w:rFonts w:hint="eastAsia"/>
          <w:i/>
          <w:lang w:eastAsia="zh-CN"/>
        </w:rPr>
        <w:t xml:space="preserve"> Redundant NG DL UP Transport Layer Information</w:t>
      </w:r>
      <w:r>
        <w:rPr>
          <w:i/>
          <w:snapToGrid w:val="0"/>
        </w:rPr>
        <w:t xml:space="preserve"> </w:t>
      </w:r>
      <w:r>
        <w:rPr>
          <w:snapToGrid w:val="0"/>
        </w:rPr>
        <w:t>IE i</w:t>
      </w:r>
      <w:r>
        <w:rPr>
          <w:lang w:eastAsia="ja-JP"/>
        </w:rPr>
        <w:t>n the</w:t>
      </w:r>
      <w:r>
        <w:rPr>
          <w:rFonts w:hint="eastAsia"/>
          <w:lang w:eastAsia="ja-JP"/>
        </w:rPr>
        <w:t xml:space="preserve"> </w:t>
      </w:r>
      <w:r>
        <w:rPr>
          <w:rFonts w:eastAsia="SimSun"/>
          <w:i/>
        </w:rPr>
        <w:t>PDU Session Resource Setup List</w:t>
      </w:r>
      <w:r>
        <w:rPr>
          <w:rFonts w:eastAsia="SimSun" w:hint="eastAsia"/>
          <w:i/>
          <w:iCs/>
          <w:lang w:val="en-US" w:eastAsia="zh-CN"/>
        </w:rPr>
        <w:t xml:space="preserve"> IE </w:t>
      </w:r>
      <w:r>
        <w:rPr>
          <w:rFonts w:eastAsia="SimSun" w:hint="eastAsia"/>
          <w:lang w:val="en-US" w:eastAsia="zh-CN"/>
        </w:rPr>
        <w:t xml:space="preserve">in </w:t>
      </w:r>
      <w:r>
        <w:t>the BEARER CONTEXT SETUP RESPONSE message</w:t>
      </w:r>
      <w:r>
        <w:rPr>
          <w:rFonts w:hint="eastAsia"/>
          <w:lang w:eastAsia="ja-JP"/>
        </w:rPr>
        <w:t xml:space="preserve">. </w:t>
      </w:r>
    </w:p>
    <w:p w14:paraId="539C80F2" w14:textId="77777777" w:rsidR="00241CA0" w:rsidRDefault="00241CA0" w:rsidP="00241CA0"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MS Mincho"/>
          <w:i/>
        </w:rPr>
        <w:t xml:space="preserve"> PDU Session Resource </w:t>
      </w:r>
      <w:proofErr w:type="gramStart"/>
      <w:r>
        <w:rPr>
          <w:rFonts w:eastAsia="MS Mincho"/>
          <w:i/>
        </w:rPr>
        <w:t>To</w:t>
      </w:r>
      <w:proofErr w:type="gramEnd"/>
      <w:r>
        <w:rPr>
          <w:rFonts w:eastAsia="MS Mincho"/>
          <w:i/>
        </w:rPr>
        <w:t xml:space="preserve"> Setup List</w:t>
      </w:r>
      <w:r>
        <w:rPr>
          <w:rFonts w:eastAsia="MS Mincho"/>
        </w:rPr>
        <w:t xml:space="preserve"> IE in the BEARER CONTEXT SETUP REQUEST message,</w:t>
      </w:r>
      <w:r>
        <w:rPr>
          <w:lang w:eastAsia="ja-JP"/>
        </w:rPr>
        <w:t xml:space="preserve"> the </w:t>
      </w:r>
      <w:proofErr w:type="spellStart"/>
      <w:r>
        <w:rPr>
          <w:rFonts w:eastAsia="MS Mincho"/>
        </w:rPr>
        <w:t>gNB</w:t>
      </w:r>
      <w:proofErr w:type="spellEnd"/>
      <w:r>
        <w:rPr>
          <w:rFonts w:eastAsia="MS Mincho"/>
        </w:rPr>
        <w:t>-CU-UP shall</w:t>
      </w:r>
      <w:r>
        <w:rPr>
          <w:lang w:eastAsia="ja-JP"/>
        </w:rPr>
        <w:t>, if supported, use it when selecting transport network resource for the redundant transmission as specified in TS 23.501 [20].</w:t>
      </w:r>
    </w:p>
    <w:p w14:paraId="360BAE3D" w14:textId="77777777" w:rsidR="00241CA0" w:rsidRDefault="00241CA0" w:rsidP="00241CA0">
      <w:r>
        <w:rPr>
          <w:rFonts w:eastAsia="MS Mincho"/>
          <w:lang w:eastAsia="ja-JP"/>
        </w:rPr>
        <w:t>For each PDU session</w:t>
      </w:r>
      <w:r>
        <w:rPr>
          <w:rFonts w:eastAsia="MS Mincho"/>
          <w:lang w:eastAsia="zh-CN"/>
        </w:rPr>
        <w:t>, i</w:t>
      </w:r>
      <w:r>
        <w:rPr>
          <w:rFonts w:eastAsia="MS Mincho"/>
        </w:rPr>
        <w:t xml:space="preserve">f the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</w:t>
      </w:r>
      <w:r w:rsidRPr="001035E9">
        <w:rPr>
          <w:rFonts w:eastAsia="Malgun Gothic" w:cs="Arial"/>
          <w:i/>
          <w:sz w:val="21"/>
          <w:szCs w:val="18"/>
        </w:rPr>
        <w:t>oS Flow Indicator</w:t>
      </w:r>
      <w:r w:rsidRPr="00536FB4">
        <w:rPr>
          <w:rFonts w:eastAsia="Malgun Gothic" w:cs="Arial"/>
          <w:i/>
          <w:sz w:val="21"/>
          <w:szCs w:val="18"/>
        </w:rPr>
        <w:t xml:space="preserve"> </w:t>
      </w:r>
      <w:r>
        <w:rPr>
          <w:rFonts w:eastAsia="MS Mincho"/>
        </w:rPr>
        <w:t xml:space="preserve">IE is included </w:t>
      </w:r>
      <w:r>
        <w:rPr>
          <w:rFonts w:eastAsia="MS Mincho" w:hint="eastAsia"/>
          <w:lang w:val="en-US" w:eastAsia="zh-CN"/>
        </w:rPr>
        <w:t>i</w:t>
      </w:r>
      <w:r>
        <w:rPr>
          <w:rFonts w:eastAsia="MS Mincho"/>
          <w:lang w:eastAsia="zh-CN"/>
        </w:rPr>
        <w:t xml:space="preserve">n the </w:t>
      </w:r>
      <w:r>
        <w:rPr>
          <w:i/>
        </w:rPr>
        <w:t>QoS Flow QoS Parameters List</w:t>
      </w:r>
      <w:r>
        <w:rPr>
          <w:rFonts w:eastAsia="MS Mincho"/>
          <w:lang w:eastAsia="zh-CN"/>
        </w:rPr>
        <w:t xml:space="preserve"> IE </w:t>
      </w:r>
      <w:r>
        <w:rPr>
          <w:rFonts w:eastAsia="MS Mincho" w:hint="eastAsia"/>
          <w:lang w:val="en-US" w:eastAsia="zh-CN"/>
        </w:rPr>
        <w:t>in</w:t>
      </w:r>
      <w:r>
        <w:rPr>
          <w:rFonts w:eastAsia="MS Mincho"/>
          <w:lang w:eastAsia="zh-CN"/>
        </w:rPr>
        <w:t xml:space="preserve"> the </w:t>
      </w:r>
      <w:r>
        <w:t xml:space="preserve">BEARER CONTEXT </w:t>
      </w:r>
      <w:r>
        <w:rPr>
          <w:lang w:eastAsia="zh-CN"/>
        </w:rPr>
        <w:t>SETUP</w:t>
      </w:r>
      <w:r>
        <w:t xml:space="preserve"> REQUEST</w:t>
      </w:r>
      <w:r>
        <w:rPr>
          <w:rFonts w:eastAsia="MS Mincho"/>
          <w:lang w:eastAsia="zh-CN"/>
        </w:rPr>
        <w:t xml:space="preserve"> message</w:t>
      </w:r>
      <w:r>
        <w:rPr>
          <w:rFonts w:eastAsia="MS Mincho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rFonts w:eastAsia="MS Mincho"/>
        </w:rPr>
        <w:t xml:space="preserve"> </w:t>
      </w:r>
      <w:r>
        <w:rPr>
          <w:rFonts w:eastAsia="SimSun" w:hint="eastAsia"/>
          <w:lang w:val="en-US" w:eastAsia="zh-CN"/>
        </w:rPr>
        <w:t>shall</w:t>
      </w:r>
      <w:r>
        <w:rPr>
          <w:rFonts w:eastAsia="SimSun"/>
          <w:lang w:val="en-US" w:eastAsia="zh-CN"/>
        </w:rPr>
        <w:t>, if supported,</w:t>
      </w:r>
      <w:r>
        <w:rPr>
          <w:rFonts w:eastAsia="MS Mincho"/>
        </w:rPr>
        <w:t xml:space="preserve"> consider it for the </w:t>
      </w:r>
      <w:r>
        <w:rPr>
          <w:rFonts w:eastAsia="MS Mincho"/>
          <w:lang w:eastAsia="zh-CN"/>
        </w:rPr>
        <w:t>redundant transmission</w:t>
      </w:r>
      <w:r>
        <w:rPr>
          <w:rFonts w:eastAsia="MS Mincho"/>
        </w:rPr>
        <w:t>.</w:t>
      </w:r>
    </w:p>
    <w:p w14:paraId="79282A55" w14:textId="77777777" w:rsidR="00241CA0" w:rsidRDefault="00241CA0" w:rsidP="00241CA0">
      <w:pPr>
        <w:rPr>
          <w:rFonts w:eastAsia="SimSun"/>
          <w:lang w:val="en-US" w:eastAsia="zh-CN"/>
        </w:rPr>
      </w:pPr>
      <w:r>
        <w:t xml:space="preserve">For each PDU session, if </w:t>
      </w:r>
      <w:r>
        <w:rPr>
          <w:lang w:eastAsia="ja-JP"/>
        </w:rPr>
        <w:t xml:space="preserve">the </w:t>
      </w:r>
      <w:r>
        <w:rPr>
          <w:i/>
          <w:lang w:eastAsia="ja-JP"/>
        </w:rPr>
        <w:t>Redundant PDU Session Information</w:t>
      </w:r>
      <w:r>
        <w:rPr>
          <w:i/>
          <w:iCs/>
        </w:rPr>
        <w:t xml:space="preserve"> </w:t>
      </w:r>
      <w:r>
        <w:t xml:space="preserve">IE is included in the </w:t>
      </w:r>
      <w:r>
        <w:rPr>
          <w:i/>
        </w:rPr>
        <w:t xml:space="preserve">PDU Session Resource </w:t>
      </w:r>
      <w:proofErr w:type="gramStart"/>
      <w:r>
        <w:rPr>
          <w:i/>
        </w:rPr>
        <w:t>To</w:t>
      </w:r>
      <w:proofErr w:type="gramEnd"/>
      <w:r>
        <w:rPr>
          <w:i/>
        </w:rPr>
        <w:t xml:space="preserve"> Setup List </w:t>
      </w:r>
      <w:r>
        <w:t xml:space="preserve">IE contained in the </w:t>
      </w:r>
      <w:r>
        <w:rPr>
          <w:rFonts w:eastAsia="SimSun"/>
        </w:rPr>
        <w:t xml:space="preserve">BEARER CONTEXT </w:t>
      </w:r>
      <w:r>
        <w:rPr>
          <w:rFonts w:eastAsia="SimSun" w:hint="eastAsia"/>
          <w:lang w:eastAsia="zh-CN"/>
        </w:rPr>
        <w:t>SETUP</w:t>
      </w:r>
      <w:r>
        <w:rPr>
          <w:rFonts w:eastAsia="SimSun"/>
        </w:rPr>
        <w:t xml:space="preserve"> REQUEST </w:t>
      </w:r>
      <w:r>
        <w:t xml:space="preserve">message, the </w:t>
      </w:r>
      <w:proofErr w:type="spellStart"/>
      <w:r>
        <w:rPr>
          <w:rFonts w:cs="Arial"/>
          <w:lang w:eastAsia="ja-JP"/>
        </w:rPr>
        <w:t>gNB</w:t>
      </w:r>
      <w:proofErr w:type="spellEnd"/>
      <w:r>
        <w:rPr>
          <w:rFonts w:cs="Arial"/>
          <w:lang w:eastAsia="ja-JP"/>
        </w:rPr>
        <w:t>-CU-UP</w:t>
      </w:r>
      <w:r>
        <w:t xml:space="preserve"> shall, if supported, set up the redundant user plane resources, as specified in TS 23.501 [20]</w:t>
      </w:r>
      <w:r w:rsidRPr="00BC3117">
        <w:t xml:space="preserve"> </w:t>
      </w:r>
      <w:r>
        <w:t xml:space="preserve">and include, if supported, the </w:t>
      </w:r>
      <w:r w:rsidRPr="00E65082">
        <w:rPr>
          <w:rFonts w:cs="Arial"/>
          <w:i/>
          <w:lang w:eastAsia="ja-JP"/>
        </w:rPr>
        <w:t xml:space="preserve">Used </w:t>
      </w:r>
      <w:r w:rsidRPr="00E65082">
        <w:rPr>
          <w:i/>
          <w:lang w:eastAsia="ja-JP"/>
        </w:rPr>
        <w:t>Redundant PDU Session Information</w:t>
      </w:r>
      <w:r>
        <w:t xml:space="preserve"> IE in the </w:t>
      </w:r>
      <w:r w:rsidRPr="004A6607">
        <w:rPr>
          <w:i/>
        </w:rPr>
        <w:t xml:space="preserve">PDU Session Resource Setup List </w:t>
      </w:r>
      <w:r w:rsidRPr="004A6607">
        <w:t xml:space="preserve">IE </w:t>
      </w:r>
      <w:r>
        <w:t xml:space="preserve">in the </w:t>
      </w:r>
      <w:r w:rsidRPr="004A6607">
        <w:rPr>
          <w:rFonts w:eastAsia="SimSun"/>
        </w:rPr>
        <w:t xml:space="preserve">BEARER CONTEXT </w:t>
      </w:r>
      <w:r w:rsidRPr="004A6607">
        <w:rPr>
          <w:rFonts w:eastAsia="SimSun" w:hint="eastAsia"/>
          <w:lang w:eastAsia="zh-CN"/>
        </w:rPr>
        <w:t>SETUP</w:t>
      </w:r>
      <w:r w:rsidRPr="004A6607">
        <w:rPr>
          <w:rFonts w:eastAsia="SimSun"/>
        </w:rPr>
        <w:t xml:space="preserve"> RE</w:t>
      </w:r>
      <w:r>
        <w:rPr>
          <w:rFonts w:eastAsia="SimSun"/>
        </w:rPr>
        <w:t>SPONSE</w:t>
      </w:r>
      <w:r w:rsidRPr="004A6607">
        <w:rPr>
          <w:rFonts w:eastAsia="SimSun"/>
        </w:rPr>
        <w:t xml:space="preserve"> </w:t>
      </w:r>
      <w:r w:rsidRPr="004A6607">
        <w:t>message</w:t>
      </w:r>
      <w:r>
        <w:t>.</w:t>
      </w:r>
    </w:p>
    <w:p w14:paraId="14ECE65C" w14:textId="77777777" w:rsidR="00241CA0" w:rsidRPr="00D629EF" w:rsidRDefault="00241CA0" w:rsidP="00241CA0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14:paraId="5F4E050D" w14:textId="77777777" w:rsidR="00241CA0" w:rsidRPr="00D629EF" w:rsidRDefault="00241CA0" w:rsidP="00241CA0">
      <w:r w:rsidRPr="00D629EF">
        <w:t xml:space="preserve">If the </w:t>
      </w:r>
      <w:r w:rsidRPr="00D629EF">
        <w:rPr>
          <w:i/>
        </w:rPr>
        <w:t>DRB QoS</w:t>
      </w:r>
      <w:r w:rsidRPr="00D629EF">
        <w:t xml:space="preserve"> IE is contained within the </w:t>
      </w:r>
      <w:r w:rsidRPr="00D629EF">
        <w:rPr>
          <w:i/>
        </w:rPr>
        <w:t>DRB To Setup List</w:t>
      </w:r>
      <w:r w:rsidRPr="00D629EF">
        <w:t xml:space="preserve"> IE in the BEARER CONTEXT SETUP REQUEST message, the </w:t>
      </w:r>
      <w:proofErr w:type="spellStart"/>
      <w:r w:rsidRPr="00D629EF">
        <w:t>gNB</w:t>
      </w:r>
      <w:proofErr w:type="spellEnd"/>
      <w:r w:rsidRPr="00D629EF">
        <w:t>-CU-UP shall, if supported, take it into account as specified in TS 28.552 [22].</w:t>
      </w:r>
    </w:p>
    <w:p w14:paraId="4F24B550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proofErr w:type="spellStart"/>
      <w:r w:rsidRPr="00D629EF">
        <w:rPr>
          <w:rFonts w:eastAsia="SimSun"/>
          <w:i/>
        </w:rPr>
        <w:t>gNB</w:t>
      </w:r>
      <w:proofErr w:type="spellEnd"/>
      <w:r w:rsidRPr="00D629EF">
        <w:rPr>
          <w:rFonts w:eastAsia="SimSun"/>
          <w:i/>
        </w:rPr>
        <w:t xml:space="preserve">-DU-ID </w:t>
      </w:r>
      <w:r w:rsidRPr="00D629EF">
        <w:rPr>
          <w:rFonts w:eastAsia="SimSun"/>
        </w:rPr>
        <w:t xml:space="preserve">IE is contained in the BEARER CONTEXT SETUP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the information received.</w:t>
      </w:r>
    </w:p>
    <w:p w14:paraId="4E4CA5FD" w14:textId="77777777" w:rsidR="00241CA0" w:rsidRPr="00D629EF" w:rsidRDefault="00241CA0" w:rsidP="00241CA0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SETUP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the information received.</w:t>
      </w:r>
    </w:p>
    <w:p w14:paraId="6D88B246" w14:textId="77777777" w:rsidR="00241CA0" w:rsidRPr="00D629EF" w:rsidRDefault="00241CA0" w:rsidP="00241CA0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SETUP REQUEST message.</w:t>
      </w:r>
    </w:p>
    <w:p w14:paraId="302C1FB1" w14:textId="77777777" w:rsidR="00241CA0" w:rsidRDefault="00241CA0" w:rsidP="00241CA0">
      <w:r w:rsidRPr="00D629EF">
        <w:t xml:space="preserve">If the </w:t>
      </w:r>
      <w:r w:rsidRPr="00D629EF">
        <w:rPr>
          <w:rFonts w:eastAsia="Batang"/>
          <w:i/>
          <w:iCs/>
        </w:rPr>
        <w:t>Trace Activation</w:t>
      </w:r>
      <w:r w:rsidRPr="00D629EF">
        <w:rPr>
          <w:rFonts w:eastAsia="Batang"/>
        </w:rPr>
        <w:t xml:space="preserve"> 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 the </w:t>
      </w:r>
      <w:proofErr w:type="spellStart"/>
      <w:r w:rsidRPr="00D629EF">
        <w:t>gNB</w:t>
      </w:r>
      <w:proofErr w:type="spellEnd"/>
      <w:r w:rsidRPr="00D629EF">
        <w:t>-CU-UP shall, if supported, initiate the requested trace function as described in TS 32.422 [24].</w:t>
      </w:r>
      <w:r>
        <w:rPr>
          <w:rFonts w:hint="eastAsia"/>
          <w:lang w:val="en-US" w:eastAsia="zh-CN"/>
        </w:rPr>
        <w:t xml:space="preserve"> </w:t>
      </w:r>
      <w:r>
        <w:t>In particular, the</w:t>
      </w:r>
      <w:r>
        <w:rPr>
          <w:rFonts w:hint="eastAsia"/>
          <w:lang w:val="en-US" w:eastAsia="zh-CN"/>
        </w:rPr>
        <w:t xml:space="preserve">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SimSun" w:hint="eastAsia"/>
          <w:lang w:val="en-US" w:eastAsia="zh-CN"/>
        </w:rPr>
        <w:t xml:space="preserve"> </w:t>
      </w:r>
      <w:r>
        <w:t>shall, if supported:</w:t>
      </w:r>
    </w:p>
    <w:p w14:paraId="27C8914F" w14:textId="77777777" w:rsidR="00241CA0" w:rsidRDefault="00241CA0" w:rsidP="00241CA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</w:t>
      </w:r>
      <w:r>
        <w:rPr>
          <w:rFonts w:eastAsia="SimSun"/>
        </w:rPr>
        <w:t xml:space="preserve"> set to "Immediate MDT Only"</w:t>
      </w:r>
      <w:r>
        <w:rPr>
          <w:rFonts w:eastAsia="SimSun" w:hint="eastAsia"/>
          <w:lang w:val="en-US" w:eastAsia="zh-CN"/>
        </w:rPr>
        <w:t xml:space="preserve">, </w:t>
      </w:r>
      <w:r>
        <w:rPr>
          <w:rFonts w:eastAsia="SimSun"/>
        </w:rPr>
        <w:t>initiate the requested 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 xml:space="preserve">] and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SimSun"/>
        </w:rPr>
        <w:t xml:space="preserve"> shall ignore </w:t>
      </w:r>
      <w:r>
        <w:rPr>
          <w:rFonts w:eastAsia="SimSun"/>
          <w:i/>
        </w:rPr>
        <w:t xml:space="preserve">Interfaces </w:t>
      </w:r>
      <w:proofErr w:type="gramStart"/>
      <w:r>
        <w:rPr>
          <w:rFonts w:eastAsia="SimSun"/>
          <w:i/>
        </w:rPr>
        <w:t>To</w:t>
      </w:r>
      <w:proofErr w:type="gramEnd"/>
      <w:r>
        <w:rPr>
          <w:rFonts w:eastAsia="SimSun"/>
          <w:i/>
        </w:rPr>
        <w:t xml:space="preserve"> Trace</w:t>
      </w:r>
      <w:r>
        <w:rPr>
          <w:rFonts w:eastAsia="SimSun"/>
        </w:rPr>
        <w:t xml:space="preserve"> IE, and </w:t>
      </w:r>
      <w:r>
        <w:rPr>
          <w:rFonts w:eastAsia="SimSun"/>
          <w:i/>
        </w:rPr>
        <w:t>Trace Depth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>;</w:t>
      </w:r>
    </w:p>
    <w:p w14:paraId="547B4C87" w14:textId="77777777" w:rsidR="00241CA0" w:rsidRDefault="00241CA0" w:rsidP="00241CA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 </w:t>
      </w:r>
      <w:r>
        <w:rPr>
          <w:rFonts w:eastAsia="SimSun"/>
        </w:rPr>
        <w:t>set to "</w:t>
      </w:r>
      <w:r>
        <w:t>Immediate MDT and Trace</w:t>
      </w:r>
      <w:r>
        <w:rPr>
          <w:rFonts w:eastAsia="SimSun"/>
        </w:rPr>
        <w:t>"</w:t>
      </w:r>
      <w:r>
        <w:rPr>
          <w:rFonts w:eastAsia="SimSun" w:hint="eastAsia"/>
          <w:lang w:val="en-US" w:eastAsia="zh-CN"/>
        </w:rPr>
        <w:t>,</w:t>
      </w:r>
      <w:r>
        <w:rPr>
          <w:rFonts w:eastAsia="SimSun"/>
        </w:rPr>
        <w:t xml:space="preserve"> initiate the requested trace session and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MDT session as described in TS 32.422 [</w:t>
      </w:r>
      <w:r>
        <w:rPr>
          <w:rFonts w:eastAsia="SimSun" w:hint="eastAsia"/>
          <w:lang w:val="en-US" w:eastAsia="zh-CN"/>
        </w:rPr>
        <w:t>24</w:t>
      </w:r>
      <w:proofErr w:type="gramStart"/>
      <w:r>
        <w:rPr>
          <w:rFonts w:eastAsia="SimSun"/>
        </w:rPr>
        <w:t>]</w:t>
      </w:r>
      <w:r>
        <w:rPr>
          <w:rFonts w:eastAsia="SimSun" w:hint="eastAsia"/>
          <w:lang w:val="en-US" w:eastAsia="zh-CN"/>
        </w:rPr>
        <w:t>;</w:t>
      </w:r>
      <w:proofErr w:type="gramEnd"/>
    </w:p>
    <w:p w14:paraId="1933C62A" w14:textId="77777777" w:rsidR="00241CA0" w:rsidRPr="00D629EF" w:rsidRDefault="00241CA0" w:rsidP="00241CA0">
      <w:pPr>
        <w:rPr>
          <w:lang w:eastAsia="ja-JP"/>
        </w:rPr>
      </w:pPr>
      <w:r>
        <w:t xml:space="preserve">If the </w:t>
      </w:r>
      <w:r>
        <w:rPr>
          <w:i/>
        </w:rPr>
        <w:t>Management Based MDT PLMN List</w:t>
      </w:r>
      <w:r>
        <w:t xml:space="preserve"> IE is contained in the BEARER CONTEXT SETUP REQUEST message, the </w:t>
      </w:r>
      <w:proofErr w:type="spellStart"/>
      <w:r>
        <w:t>gNB</w:t>
      </w:r>
      <w:proofErr w:type="spellEnd"/>
      <w:r>
        <w:t xml:space="preserve">-CU-UP shall, if supported, store the received information, and use this information to allow subsequent selection of the UE for </w:t>
      </w:r>
      <w:proofErr w:type="gramStart"/>
      <w:r>
        <w:t>management based</w:t>
      </w:r>
      <w:proofErr w:type="gramEnd"/>
      <w:r>
        <w:t xml:space="preserve"> MDT defined in TS 32.422 [</w:t>
      </w:r>
      <w:r>
        <w:rPr>
          <w:rFonts w:hint="eastAsia"/>
          <w:lang w:val="en-US" w:eastAsia="zh-CN"/>
        </w:rPr>
        <w:t>24</w:t>
      </w:r>
      <w:r>
        <w:t>].</w:t>
      </w:r>
    </w:p>
    <w:p w14:paraId="7245FB0B" w14:textId="77777777" w:rsidR="00241CA0" w:rsidRDefault="00241CA0" w:rsidP="00241CA0">
      <w:pPr>
        <w:rPr>
          <w:snapToGrid w:val="0"/>
          <w:lang w:eastAsia="zh-CN"/>
        </w:rPr>
      </w:pPr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SETUP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SETUP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01BCC146" w14:textId="77777777" w:rsidR="00241CA0" w:rsidRDefault="00241CA0" w:rsidP="00241CA0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SETUP REQUEST message</w:t>
      </w:r>
      <w:r>
        <w:rPr>
          <w:lang w:eastAsia="ja-JP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 xml:space="preserve"> shall, if supported, </w:t>
      </w:r>
      <w:proofErr w:type="gramStart"/>
      <w:r>
        <w:rPr>
          <w:lang w:eastAsia="ja-JP"/>
        </w:rPr>
        <w:t>take into account</w:t>
      </w:r>
      <w:proofErr w:type="gramEnd"/>
      <w:r>
        <w:rPr>
          <w:lang w:eastAsia="ja-JP"/>
        </w:rPr>
        <w:t xml:space="preserve">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414F39AD" w14:textId="77777777" w:rsidR="00241CA0" w:rsidRDefault="00241CA0" w:rsidP="00241CA0">
      <w:r>
        <w:t xml:space="preserve">For each QoS flow whose DRB has been successfully establish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 w:rsidRPr="0036504A">
        <w:rPr>
          <w:lang w:eastAsia="ja-JP"/>
        </w:rP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>QoS Monitoring Reporting Frequency</w:t>
      </w:r>
      <w:r>
        <w:t xml:space="preserve"> IE was included</w:t>
      </w:r>
      <w:r>
        <w:rPr>
          <w:lang w:eastAsia="zh-CN"/>
        </w:rPr>
        <w:t xml:space="preserve"> in the </w:t>
      </w:r>
      <w:r>
        <w:rPr>
          <w:i/>
          <w:lang w:eastAsia="zh-CN"/>
        </w:rPr>
        <w:t xml:space="preserve">QoS Flow Level QoS Parameters </w:t>
      </w:r>
      <w:r>
        <w:rPr>
          <w:lang w:eastAsia="zh-CN"/>
        </w:rPr>
        <w:t xml:space="preserve">IE </w:t>
      </w:r>
      <w:r>
        <w:t xml:space="preserve">contained in the BEARER CONTEXT SETUP REQUEST message, the </w:t>
      </w:r>
      <w:proofErr w:type="spellStart"/>
      <w:r>
        <w:t>gNB</w:t>
      </w:r>
      <w:proofErr w:type="spellEnd"/>
      <w:r>
        <w:t xml:space="preserve">-CU-UP shall store this information, and, if supported, </w:t>
      </w:r>
      <w:bookmarkStart w:id="37" w:name="OLE_LINK50"/>
      <w:r>
        <w:t>use it for RAN part delay reporting.</w:t>
      </w:r>
      <w:bookmarkEnd w:id="37"/>
    </w:p>
    <w:p w14:paraId="176471E0" w14:textId="77777777" w:rsidR="00241CA0" w:rsidRDefault="00241CA0" w:rsidP="00241CA0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B107BB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SETUP REQUEST message, the </w:t>
      </w:r>
      <w:proofErr w:type="spellStart"/>
      <w:r>
        <w:t>gNB</w:t>
      </w:r>
      <w:proofErr w:type="spellEnd"/>
      <w:r>
        <w:t xml:space="preserve">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0371688F" w14:textId="77777777" w:rsidR="00241CA0" w:rsidRDefault="00241CA0" w:rsidP="00241CA0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</w:t>
      </w:r>
      <w:proofErr w:type="spellStart"/>
      <w:r>
        <w:t>gNB</w:t>
      </w:r>
      <w:proofErr w:type="spellEnd"/>
      <w:r>
        <w:t>-CU-UP shall, if supported, take it into account when allocating UP resources for the bearer context.</w:t>
      </w:r>
    </w:p>
    <w:p w14:paraId="30C4E2AF" w14:textId="77777777" w:rsidR="00241CA0" w:rsidRDefault="00241CA0" w:rsidP="00241CA0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proofErr w:type="spellStart"/>
      <w:r w:rsidRPr="00D629EF">
        <w:t>gNB</w:t>
      </w:r>
      <w:proofErr w:type="spellEnd"/>
      <w:r w:rsidRPr="00D629EF">
        <w:t>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 xml:space="preserve">to enable the </w:t>
      </w:r>
      <w:proofErr w:type="spellStart"/>
      <w:r>
        <w:t>gNB</w:t>
      </w:r>
      <w:proofErr w:type="spellEnd"/>
      <w:r>
        <w:t>-CU-UP to perform appropriate header compression.</w:t>
      </w:r>
    </w:p>
    <w:p w14:paraId="0C3917EA" w14:textId="77777777" w:rsidR="00241CA0" w:rsidRDefault="00241CA0" w:rsidP="00241CA0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 xml:space="preserve">, the </w:t>
      </w:r>
      <w:proofErr w:type="spellStart"/>
      <w:r>
        <w:t>gNB</w:t>
      </w:r>
      <w:proofErr w:type="spellEnd"/>
      <w:r>
        <w:t>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14:paraId="0557124D" w14:textId="77777777" w:rsidR="00241CA0" w:rsidRDefault="00241CA0" w:rsidP="00241CA0">
      <w:pPr>
        <w:rPr>
          <w:rFonts w:eastAsia="SimSu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SimSun"/>
        </w:rPr>
        <w:t xml:space="preserve">the </w:t>
      </w:r>
      <w:r w:rsidRPr="00D629EF">
        <w:t>BEARER CONTEXT SETUP REQUEST</w:t>
      </w:r>
      <w:r w:rsidRPr="003425F1">
        <w:rPr>
          <w:rFonts w:eastAsia="SimSun"/>
        </w:rPr>
        <w:t xml:space="preserve"> message</w:t>
      </w:r>
      <w:r>
        <w:rPr>
          <w:rFonts w:eastAsia="SimSun"/>
        </w:rPr>
        <w:t xml:space="preserve">,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>-CU-UP</w:t>
      </w:r>
      <w:r w:rsidRPr="003425F1">
        <w:rPr>
          <w:rFonts w:eastAsia="SimSun"/>
        </w:rPr>
        <w:t xml:space="preserve"> shall consider that the request concerns a DAPS handover</w:t>
      </w:r>
      <w:r>
        <w:rPr>
          <w:rFonts w:eastAsia="SimSun"/>
        </w:rPr>
        <w:t xml:space="preserve"> for that DRB and, if admitted, act as specified in TS 38.300 [4].</w:t>
      </w:r>
    </w:p>
    <w:p w14:paraId="7865C07A" w14:textId="77777777" w:rsidR="00241CA0" w:rsidRPr="00D629EF" w:rsidRDefault="00241CA0" w:rsidP="00241CA0">
      <w:r w:rsidRPr="00D629EF">
        <w:rPr>
          <w:rFonts w:eastAsia="SimSun"/>
        </w:rPr>
        <w:t xml:space="preserve">If the </w:t>
      </w:r>
      <w:r>
        <w:rPr>
          <w:rFonts w:eastAsia="SimSun"/>
          <w:i/>
        </w:rPr>
        <w:t>CHO Initi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</w:t>
      </w:r>
      <w:r w:rsidRPr="00D629EF">
        <w:rPr>
          <w:rFonts w:eastAsia="SimSun" w:hint="eastAsia"/>
          <w:lang w:eastAsia="zh-CN"/>
        </w:rPr>
        <w:t xml:space="preserve"> shall consider </w:t>
      </w:r>
      <w:r>
        <w:rPr>
          <w:rFonts w:eastAsia="SimSun"/>
          <w:lang w:eastAsia="zh-CN"/>
        </w:rPr>
        <w:t xml:space="preserve">that the request concerns conditional handover </w:t>
      </w:r>
      <w:r>
        <w:rPr>
          <w:rFonts w:eastAsia="SimSun" w:hint="eastAsia"/>
          <w:lang w:val="en-US" w:eastAsia="zh-CN"/>
        </w:rPr>
        <w:t>or c</w:t>
      </w:r>
      <w:proofErr w:type="spellStart"/>
      <w:r>
        <w:t>onditional</w:t>
      </w:r>
      <w:proofErr w:type="spellEnd"/>
      <w:r>
        <w:rPr>
          <w:rFonts w:eastAsia="SimSun" w:hint="eastAsia"/>
          <w:lang w:val="en-US" w:eastAsia="zh-CN"/>
        </w:rPr>
        <w:t xml:space="preserve"> </w:t>
      </w:r>
      <w:proofErr w:type="spellStart"/>
      <w:r>
        <w:rPr>
          <w:rFonts w:eastAsia="SimSun" w:hint="eastAsia"/>
          <w:lang w:val="en-US" w:eastAsia="zh-CN"/>
        </w:rPr>
        <w:t>PSCell</w:t>
      </w:r>
      <w:proofErr w:type="spellEnd"/>
      <w:r>
        <w:rPr>
          <w:rFonts w:eastAsia="SimSun" w:hint="eastAsia"/>
          <w:lang w:val="en-US" w:eastAsia="zh-CN"/>
        </w:rPr>
        <w:t xml:space="preserve"> </w:t>
      </w:r>
      <w:proofErr w:type="gramStart"/>
      <w:r>
        <w:rPr>
          <w:rFonts w:eastAsia="SimSun" w:hint="eastAsia"/>
          <w:lang w:val="en-US" w:eastAsia="zh-CN"/>
        </w:rPr>
        <w:t>change</w:t>
      </w:r>
      <w:proofErr w:type="gramEnd"/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  <w:lang w:eastAsia="zh-CN"/>
        </w:rPr>
        <w:t xml:space="preserve">and </w:t>
      </w:r>
      <w:r w:rsidRPr="00D629EF">
        <w:rPr>
          <w:rFonts w:eastAsia="SimSun"/>
        </w:rPr>
        <w:t>act as specified in TS 38.401 [2].</w:t>
      </w:r>
    </w:p>
    <w:p w14:paraId="72960479" w14:textId="77777777" w:rsidR="00241CA0" w:rsidRPr="00D629EF" w:rsidRDefault="00241CA0" w:rsidP="00241CA0">
      <w:bookmarkStart w:id="38" w:name="_Toc20955496"/>
      <w:bookmarkStart w:id="39" w:name="_Toc29460922"/>
      <w:bookmarkStart w:id="40" w:name="_Toc29505654"/>
      <w:bookmarkStart w:id="41" w:name="_Toc36556179"/>
      <w:bookmarkStart w:id="42" w:name="_Toc45881618"/>
      <w:r>
        <w:t xml:space="preserve">If the </w:t>
      </w:r>
      <w:r>
        <w:rPr>
          <w:i/>
          <w:iCs/>
        </w:rPr>
        <w:t xml:space="preserve">MCG </w:t>
      </w:r>
      <w:r w:rsidRPr="00FB048D">
        <w:rPr>
          <w:i/>
          <w:iCs/>
        </w:rPr>
        <w:t>Offered GBR QoS Flow Information</w:t>
      </w:r>
      <w:r w:rsidRPr="00FB048D">
        <w:t xml:space="preserve"> </w:t>
      </w:r>
      <w:r>
        <w:t>IE</w:t>
      </w:r>
      <w:r w:rsidRPr="00D629EF">
        <w:t xml:space="preserve"> is contained in the </w:t>
      </w:r>
      <w:r w:rsidRPr="00D629EF">
        <w:rPr>
          <w:i/>
        </w:rPr>
        <w:t xml:space="preserve">QoS Flows Information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 xml:space="preserve">-CU-UP </w:t>
      </w:r>
      <w:r>
        <w:t xml:space="preserve">may take it into account when two cell groups are served by the </w:t>
      </w:r>
      <w:proofErr w:type="spellStart"/>
      <w:r>
        <w:t>gNB</w:t>
      </w:r>
      <w:proofErr w:type="spellEnd"/>
      <w:r>
        <w:t>-CU-UP</w:t>
      </w:r>
      <w:r w:rsidRPr="00D629EF">
        <w:t>.</w:t>
      </w:r>
    </w:p>
    <w:p w14:paraId="0036956A" w14:textId="78A7757D" w:rsidR="00241CA0" w:rsidRDefault="00241CA0" w:rsidP="00241CA0">
      <w:pPr>
        <w:rPr>
          <w:ins w:id="43" w:author="Ericsson User " w:date="2021-08-23T16:27:00Z"/>
        </w:rPr>
      </w:pPr>
      <w:bookmarkStart w:id="44" w:name="_Toc51852252"/>
      <w:bookmarkStart w:id="45" w:name="_Toc56620203"/>
      <w:bookmarkStart w:id="46" w:name="_Toc64447843"/>
      <w:r>
        <w:t xml:space="preserve">If the </w:t>
      </w:r>
      <w:r>
        <w:rPr>
          <w:i/>
          <w:iCs/>
        </w:rPr>
        <w:t>Additional H</w:t>
      </w:r>
      <w:r w:rsidRPr="00FF69A4">
        <w:rPr>
          <w:i/>
          <w:iCs/>
        </w:rPr>
        <w:t>andover</w:t>
      </w:r>
      <w:r>
        <w:rPr>
          <w:i/>
          <w:iCs/>
        </w:rPr>
        <w:t xml:space="preserve"> Information </w:t>
      </w:r>
      <w:r>
        <w:t xml:space="preserve">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</w:t>
      </w:r>
      <w:r>
        <w:t xml:space="preserve"> message and set to “Discard PDCP SN”, the </w:t>
      </w:r>
      <w:proofErr w:type="spellStart"/>
      <w:r>
        <w:t>gNB</w:t>
      </w:r>
      <w:proofErr w:type="spellEnd"/>
      <w:r>
        <w:t xml:space="preserve">-CU-UP </w:t>
      </w:r>
      <w:r w:rsidRPr="00311976">
        <w:t>sh</w:t>
      </w:r>
      <w:r>
        <w:t>all, if supported,</w:t>
      </w:r>
      <w:r w:rsidRPr="00311976">
        <w:t xml:space="preserve"> remove the forwarded PDCP SNs if received in the forwarded GTP-U packets, and deliver the forwarded PDCP SDUs to the UE</w:t>
      </w:r>
      <w:r>
        <w:t>, a</w:t>
      </w:r>
      <w:r w:rsidRPr="0031797D">
        <w:t>s specified in TS 38.300</w:t>
      </w:r>
      <w:r>
        <w:t xml:space="preserve"> [8].</w:t>
      </w:r>
    </w:p>
    <w:p w14:paraId="056C409D" w14:textId="56271509" w:rsidR="00BD7674" w:rsidRDefault="00BD7674" w:rsidP="00BD7674">
      <w:pPr>
        <w:overflowPunct w:val="0"/>
        <w:autoSpaceDE w:val="0"/>
        <w:autoSpaceDN w:val="0"/>
        <w:adjustRightInd w:val="0"/>
        <w:textAlignment w:val="baseline"/>
        <w:rPr>
          <w:ins w:id="47" w:author="Ericsson User " w:date="2021-08-23T16:30:00Z"/>
          <w:rFonts w:eastAsia="SimSun"/>
          <w:lang w:eastAsia="ja-JP"/>
        </w:rPr>
      </w:pPr>
      <w:bookmarkStart w:id="48" w:name="OLE_LINK6"/>
      <w:bookmarkStart w:id="49" w:name="OLE_LINK7"/>
      <w:bookmarkStart w:id="50" w:name="OLE_LINK109"/>
      <w:ins w:id="51" w:author="Ericsson User " w:date="2021-08-23T16:27:00Z">
        <w:r>
          <w:rPr>
            <w:rFonts w:eastAsia="SimSun"/>
            <w:lang w:eastAsia="ja-JP"/>
          </w:rPr>
          <w:t>I</w:t>
        </w:r>
        <w:r w:rsidRPr="00C95679">
          <w:rPr>
            <w:rFonts w:eastAsia="SimSun"/>
            <w:lang w:eastAsia="ja-JP"/>
          </w:rPr>
          <w:t xml:space="preserve">f the </w:t>
        </w:r>
        <w:r>
          <w:rPr>
            <w:rFonts w:eastAsia="SimSun"/>
            <w:i/>
            <w:lang w:eastAsia="ja-JP"/>
          </w:rPr>
          <w:t>Source Forwarding IP</w:t>
        </w:r>
        <w:r w:rsidRPr="00B74AF4">
          <w:rPr>
            <w:rFonts w:eastAsia="SimSun"/>
            <w:i/>
            <w:lang w:eastAsia="ja-JP"/>
          </w:rPr>
          <w:t xml:space="preserve"> Address</w:t>
        </w:r>
        <w:r w:rsidRPr="00C95679">
          <w:rPr>
            <w:rFonts w:eastAsia="SimSun" w:hint="eastAsia"/>
            <w:i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 xml:space="preserve">IE is included in the </w:t>
        </w:r>
      </w:ins>
      <w:ins w:id="52" w:author="Ericsson User " w:date="2021-08-23T16:28:00Z">
        <w:r w:rsidRPr="00BD7674">
          <w:rPr>
            <w:rFonts w:eastAsia="SimSun"/>
            <w:i/>
            <w:iCs/>
            <w:lang w:eastAsia="ja-JP"/>
          </w:rPr>
          <w:t xml:space="preserve">DRB To Setup List E-UTRAN </w:t>
        </w:r>
        <w:r>
          <w:rPr>
            <w:rFonts w:eastAsia="SimSun"/>
            <w:lang w:eastAsia="ja-JP"/>
          </w:rPr>
          <w:t xml:space="preserve">IE or the </w:t>
        </w:r>
      </w:ins>
      <w:ins w:id="53" w:author="Ericsson User " w:date="2021-08-23T16:27:00Z">
        <w:r w:rsidRPr="00C95679">
          <w:rPr>
            <w:rFonts w:eastAsia="SimSun"/>
            <w:i/>
            <w:lang w:eastAsia="ja-JP"/>
          </w:rPr>
          <w:t xml:space="preserve">PDU Session Resource </w:t>
        </w:r>
        <w:proofErr w:type="gramStart"/>
        <w:r w:rsidRPr="00C95679">
          <w:rPr>
            <w:rFonts w:eastAsia="SimSun"/>
            <w:i/>
            <w:lang w:eastAsia="ja-JP"/>
          </w:rPr>
          <w:t>To</w:t>
        </w:r>
        <w:proofErr w:type="gramEnd"/>
        <w:r w:rsidRPr="00C95679">
          <w:rPr>
            <w:rFonts w:eastAsia="SimSun"/>
            <w:i/>
            <w:lang w:eastAsia="ja-JP"/>
          </w:rPr>
          <w:t xml:space="preserve"> Setup List </w:t>
        </w:r>
        <w:r w:rsidRPr="00C95679">
          <w:rPr>
            <w:rFonts w:eastAsia="SimSun"/>
            <w:lang w:eastAsia="ja-JP"/>
          </w:rPr>
          <w:t xml:space="preserve">IE contained in the </w:t>
        </w:r>
      </w:ins>
      <w:ins w:id="54" w:author="Ericsson User " w:date="2021-08-23T16:29:00Z">
        <w:r w:rsidRPr="00D629EF">
          <w:t xml:space="preserve">BEARER CONTEXT </w:t>
        </w:r>
        <w:r w:rsidRPr="00D629EF">
          <w:rPr>
            <w:rFonts w:hint="eastAsia"/>
            <w:lang w:eastAsia="zh-CN"/>
          </w:rPr>
          <w:t>SETUP</w:t>
        </w:r>
        <w:r w:rsidRPr="00D629EF">
          <w:t xml:space="preserve"> REQUEST</w:t>
        </w:r>
      </w:ins>
      <w:ins w:id="55" w:author="Ericsson User " w:date="2021-08-23T16:27:00Z">
        <w:r w:rsidRPr="00C95679">
          <w:rPr>
            <w:rFonts w:eastAsia="SimSun"/>
            <w:lang w:eastAsia="en-GB"/>
          </w:rPr>
          <w:t xml:space="preserve"> </w:t>
        </w:r>
        <w:r w:rsidRPr="00C95679">
          <w:rPr>
            <w:rFonts w:eastAsia="SimSun"/>
            <w:lang w:eastAsia="ja-JP"/>
          </w:rPr>
          <w:t xml:space="preserve">message, the </w:t>
        </w:r>
      </w:ins>
      <w:proofErr w:type="spellStart"/>
      <w:ins w:id="56" w:author="Ericsson User " w:date="2021-08-23T16:29:00Z">
        <w:r w:rsidRPr="00D629EF">
          <w:t>gNB</w:t>
        </w:r>
        <w:proofErr w:type="spellEnd"/>
        <w:r w:rsidRPr="00D629EF">
          <w:t>-CU-UP</w:t>
        </w:r>
      </w:ins>
      <w:ins w:id="57" w:author="Ericsson User " w:date="2021-08-23T16:27:00Z">
        <w:r>
          <w:rPr>
            <w:rFonts w:eastAsia="SimSun"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>may</w:t>
        </w:r>
        <w:r>
          <w:rPr>
            <w:rFonts w:eastAsia="SimSun"/>
            <w:lang w:eastAsia="ja-JP"/>
          </w:rPr>
          <w:t xml:space="preserve">, if supported, </w:t>
        </w:r>
        <w:bookmarkStart w:id="58" w:name="OLE_LINK51"/>
        <w:bookmarkStart w:id="59" w:name="OLE_LINK52"/>
        <w:r>
          <w:rPr>
            <w:rFonts w:eastAsia="SimSun"/>
            <w:lang w:eastAsia="ja-JP"/>
          </w:rPr>
          <w:t xml:space="preserve">use it in the configuration of the </w:t>
        </w:r>
        <w:r w:rsidRPr="008174A0">
          <w:rPr>
            <w:rFonts w:eastAsia="SimSun"/>
            <w:lang w:eastAsia="ja-JP"/>
          </w:rPr>
          <w:t>ACL functionality.</w:t>
        </w:r>
      </w:ins>
      <w:bookmarkEnd w:id="58"/>
      <w:bookmarkEnd w:id="59"/>
    </w:p>
    <w:p w14:paraId="625BC9C5" w14:textId="4C54BE2F" w:rsidR="00BD7674" w:rsidRDefault="00BD7674" w:rsidP="00BD7674">
      <w:pPr>
        <w:overflowPunct w:val="0"/>
        <w:autoSpaceDE w:val="0"/>
        <w:autoSpaceDN w:val="0"/>
        <w:adjustRightInd w:val="0"/>
        <w:textAlignment w:val="baseline"/>
        <w:rPr>
          <w:ins w:id="60" w:author="Ericsson User " w:date="2021-08-23T16:30:00Z"/>
          <w:rFonts w:eastAsia="SimSun"/>
          <w:lang w:eastAsia="ja-JP"/>
        </w:rPr>
      </w:pPr>
      <w:ins w:id="61" w:author="Ericsson User " w:date="2021-08-23T16:30:00Z">
        <w:r>
          <w:rPr>
            <w:rFonts w:eastAsia="SimSun"/>
            <w:lang w:eastAsia="ja-JP"/>
          </w:rPr>
          <w:t>I</w:t>
        </w:r>
        <w:r w:rsidRPr="00C95679">
          <w:rPr>
            <w:rFonts w:eastAsia="SimSun"/>
            <w:lang w:eastAsia="ja-JP"/>
          </w:rPr>
          <w:t xml:space="preserve">f the </w:t>
        </w:r>
        <w:r>
          <w:rPr>
            <w:rFonts w:eastAsia="SimSun"/>
            <w:i/>
            <w:lang w:eastAsia="ja-JP"/>
          </w:rPr>
          <w:t>Source Forwarding IP</w:t>
        </w:r>
        <w:r w:rsidRPr="00B74AF4">
          <w:rPr>
            <w:rFonts w:eastAsia="SimSun"/>
            <w:i/>
            <w:lang w:eastAsia="ja-JP"/>
          </w:rPr>
          <w:t xml:space="preserve"> Address</w:t>
        </w:r>
        <w:r w:rsidRPr="00C95679">
          <w:rPr>
            <w:rFonts w:eastAsia="SimSun" w:hint="eastAsia"/>
            <w:i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 xml:space="preserve">IE is included in the </w:t>
        </w:r>
        <w:r w:rsidRPr="00BD7674">
          <w:rPr>
            <w:rFonts w:eastAsia="SimSun"/>
            <w:i/>
            <w:iCs/>
            <w:lang w:eastAsia="ja-JP"/>
          </w:rPr>
          <w:t>Data Forwarding Information</w:t>
        </w:r>
        <w:r w:rsidRPr="00C95679">
          <w:rPr>
            <w:rFonts w:eastAsia="SimSun"/>
            <w:i/>
            <w:lang w:eastAsia="ja-JP"/>
          </w:rPr>
          <w:t xml:space="preserve"> </w:t>
        </w:r>
        <w:r w:rsidRPr="00C95679">
          <w:rPr>
            <w:rFonts w:eastAsia="SimSun"/>
            <w:lang w:eastAsia="ja-JP"/>
          </w:rPr>
          <w:t xml:space="preserve">IE contained in the </w:t>
        </w:r>
        <w:r w:rsidRPr="00D629EF">
          <w:t xml:space="preserve">BEARER CONTEXT </w:t>
        </w:r>
        <w:r w:rsidRPr="00D629EF">
          <w:rPr>
            <w:rFonts w:hint="eastAsia"/>
            <w:lang w:eastAsia="zh-CN"/>
          </w:rPr>
          <w:t>SETUP</w:t>
        </w:r>
        <w:r w:rsidRPr="00D629EF">
          <w:t xml:space="preserve"> RE</w:t>
        </w:r>
      </w:ins>
      <w:ins w:id="62" w:author="Ericsson User " w:date="2021-08-23T16:31:00Z">
        <w:r>
          <w:t>SPONSE</w:t>
        </w:r>
      </w:ins>
      <w:ins w:id="63" w:author="Ericsson User " w:date="2021-08-23T16:30:00Z">
        <w:r w:rsidRPr="00C95679">
          <w:rPr>
            <w:rFonts w:eastAsia="SimSun"/>
            <w:lang w:eastAsia="en-GB"/>
          </w:rPr>
          <w:t xml:space="preserve"> </w:t>
        </w:r>
        <w:r w:rsidRPr="00C95679">
          <w:rPr>
            <w:rFonts w:eastAsia="SimSun"/>
            <w:lang w:eastAsia="ja-JP"/>
          </w:rPr>
          <w:t xml:space="preserve">message, the </w:t>
        </w:r>
        <w:proofErr w:type="spellStart"/>
        <w:r w:rsidRPr="00D629EF">
          <w:t>gNB</w:t>
        </w:r>
        <w:proofErr w:type="spellEnd"/>
        <w:r w:rsidRPr="00D629EF">
          <w:t>-CU-</w:t>
        </w:r>
      </w:ins>
      <w:ins w:id="64" w:author="Ericsson User " w:date="2021-08-23T16:31:00Z">
        <w:r>
          <w:t>C</w:t>
        </w:r>
      </w:ins>
      <w:ins w:id="65" w:author="Ericsson User " w:date="2021-08-23T16:30:00Z">
        <w:r w:rsidRPr="00D629EF">
          <w:t>P</w:t>
        </w:r>
        <w:r>
          <w:rPr>
            <w:rFonts w:eastAsia="SimSun"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>may</w:t>
        </w:r>
        <w:r>
          <w:rPr>
            <w:rFonts w:eastAsia="SimSun"/>
            <w:lang w:eastAsia="ja-JP"/>
          </w:rPr>
          <w:t xml:space="preserve">, if supported, use it in the configuration of the </w:t>
        </w:r>
        <w:r w:rsidRPr="008174A0">
          <w:rPr>
            <w:rFonts w:eastAsia="SimSun"/>
            <w:lang w:eastAsia="ja-JP"/>
          </w:rPr>
          <w:t>ACL functionality.</w:t>
        </w:r>
      </w:ins>
    </w:p>
    <w:p w14:paraId="345ED48F" w14:textId="77777777" w:rsidR="00BD7674" w:rsidRDefault="00BD7674" w:rsidP="00BD7674">
      <w:pPr>
        <w:overflowPunct w:val="0"/>
        <w:autoSpaceDE w:val="0"/>
        <w:autoSpaceDN w:val="0"/>
        <w:adjustRightInd w:val="0"/>
        <w:textAlignment w:val="baseline"/>
        <w:rPr>
          <w:ins w:id="66" w:author="Ericsson User " w:date="2021-08-23T16:27:00Z"/>
          <w:rFonts w:eastAsia="SimSun"/>
          <w:lang w:eastAsia="ja-JP"/>
        </w:rPr>
      </w:pPr>
    </w:p>
    <w:bookmarkEnd w:id="48"/>
    <w:bookmarkEnd w:id="49"/>
    <w:bookmarkEnd w:id="50"/>
    <w:p w14:paraId="4B5334BF" w14:textId="77777777" w:rsidR="00BD7674" w:rsidRPr="00D629EF" w:rsidRDefault="00BD7674" w:rsidP="00241CA0"/>
    <w:p w14:paraId="490EB5EF" w14:textId="77777777" w:rsidR="00241CA0" w:rsidRPr="00D629EF" w:rsidRDefault="00241CA0" w:rsidP="00241CA0">
      <w:pPr>
        <w:pStyle w:val="Heading4"/>
      </w:pPr>
      <w:bookmarkStart w:id="67" w:name="_Toc74152618"/>
      <w:r w:rsidRPr="00D629EF">
        <w:t>8.3.1.3</w:t>
      </w:r>
      <w:r w:rsidRPr="00D629EF">
        <w:tab/>
        <w:t>Unsuccessful Operation</w:t>
      </w:r>
      <w:bookmarkEnd w:id="38"/>
      <w:bookmarkEnd w:id="39"/>
      <w:bookmarkEnd w:id="40"/>
      <w:bookmarkEnd w:id="41"/>
      <w:bookmarkEnd w:id="42"/>
      <w:bookmarkEnd w:id="44"/>
      <w:bookmarkEnd w:id="45"/>
      <w:bookmarkEnd w:id="46"/>
      <w:bookmarkEnd w:id="67"/>
    </w:p>
    <w:p w14:paraId="54667508" w14:textId="77777777" w:rsidR="00241CA0" w:rsidRPr="00D629EF" w:rsidRDefault="00241CA0" w:rsidP="00241CA0">
      <w:pPr>
        <w:pStyle w:val="TH"/>
      </w:pPr>
      <w:r w:rsidRPr="00D629EF">
        <w:object w:dxaOrig="7470" w:dyaOrig="3211" w14:anchorId="3043E8FB">
          <v:shape id="_x0000_i1026" type="#_x0000_t75" style="width:373.8pt;height:160.8pt" o:ole="">
            <v:imagedata r:id="rId18" o:title=""/>
          </v:shape>
          <o:OLEObject Type="Embed" ProgID="Visio.Drawing.15" ShapeID="_x0000_i1026" DrawAspect="Content" ObjectID="_1691266378" r:id="rId19"/>
        </w:object>
      </w:r>
    </w:p>
    <w:p w14:paraId="79A488A6" w14:textId="77777777" w:rsidR="00241CA0" w:rsidRPr="00D629EF" w:rsidRDefault="00241CA0" w:rsidP="00241CA0">
      <w:pPr>
        <w:pStyle w:val="TF"/>
        <w:rPr>
          <w:rFonts w:eastAsia="Yu Mincho"/>
        </w:rPr>
      </w:pPr>
      <w:r w:rsidRPr="00D629EF">
        <w:rPr>
          <w:rFonts w:eastAsia="Yu Mincho"/>
        </w:rPr>
        <w:t>Figure 8.3.1.3-1: Bearer Context Setup procedure: Unsuccessful Operation.</w:t>
      </w:r>
    </w:p>
    <w:p w14:paraId="381B32DB" w14:textId="77777777" w:rsidR="00241CA0" w:rsidRPr="00D629EF" w:rsidRDefault="00241CA0" w:rsidP="00241CA0">
      <w:pPr>
        <w:rPr>
          <w:rFonts w:eastAsia="Yu Mincho"/>
        </w:rPr>
      </w:pPr>
      <w:r w:rsidRPr="00D629EF">
        <w:rPr>
          <w:rFonts w:eastAsia="Yu Mincho"/>
        </w:rPr>
        <w:t xml:space="preserve">If the </w:t>
      </w:r>
      <w:proofErr w:type="spellStart"/>
      <w:r w:rsidRPr="00D629EF">
        <w:rPr>
          <w:rFonts w:eastAsia="Yu Mincho"/>
        </w:rPr>
        <w:t>gNB</w:t>
      </w:r>
      <w:proofErr w:type="spellEnd"/>
      <w:r w:rsidRPr="00D629EF">
        <w:rPr>
          <w:rFonts w:eastAsia="Yu Mincho"/>
        </w:rPr>
        <w:t xml:space="preserve">-CU-UP cannot establish the requested bearer </w:t>
      </w:r>
      <w:proofErr w:type="gramStart"/>
      <w:r w:rsidRPr="00D629EF">
        <w:rPr>
          <w:rFonts w:eastAsia="Yu Mincho"/>
        </w:rPr>
        <w:t xml:space="preserve">context, </w:t>
      </w:r>
      <w:r w:rsidRPr="00D629EF">
        <w:t>or</w:t>
      </w:r>
      <w:proofErr w:type="gramEnd"/>
      <w:r w:rsidRPr="00D629EF">
        <w:t xml:space="preserve"> cannot even establish one bearer it shall consider the procedure as failed and </w:t>
      </w:r>
      <w:r w:rsidRPr="00D629EF">
        <w:rPr>
          <w:rFonts w:eastAsia="Yu Mincho"/>
        </w:rPr>
        <w:t>respond with a BEARER CONTEXT SETUP FAILURE message and appropriate cause value.</w:t>
      </w:r>
    </w:p>
    <w:p w14:paraId="067ABA6D" w14:textId="77777777" w:rsidR="00241CA0" w:rsidRPr="00D629EF" w:rsidRDefault="00241CA0" w:rsidP="00241CA0">
      <w:pPr>
        <w:pStyle w:val="Heading4"/>
      </w:pPr>
      <w:bookmarkStart w:id="68" w:name="_Toc20955497"/>
      <w:bookmarkStart w:id="69" w:name="_Toc29460923"/>
      <w:bookmarkStart w:id="70" w:name="_Toc29505655"/>
      <w:bookmarkStart w:id="71" w:name="_Toc36556180"/>
      <w:bookmarkStart w:id="72" w:name="_Toc45881619"/>
      <w:bookmarkStart w:id="73" w:name="_Toc51852253"/>
      <w:bookmarkStart w:id="74" w:name="_Toc56620204"/>
      <w:bookmarkStart w:id="75" w:name="_Toc64447844"/>
      <w:bookmarkStart w:id="76" w:name="_Toc74152619"/>
      <w:r w:rsidRPr="00D629EF">
        <w:t>8.3.1.4</w:t>
      </w:r>
      <w:r w:rsidRPr="00D629EF">
        <w:tab/>
        <w:t>Abnormal Conditions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2D4EAA49" w14:textId="77777777" w:rsidR="00241CA0" w:rsidRPr="00D629EF" w:rsidRDefault="00241CA0" w:rsidP="00241CA0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establishment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3DE77F52" w14:textId="1F56B102" w:rsidR="00241CA0" w:rsidRDefault="00241CA0" w:rsidP="00241CA0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>PDU Session Resource To Setup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establishment of the corresponding QoS Flow as failed in the </w:t>
      </w:r>
      <w:proofErr w:type="gramStart"/>
      <w:r w:rsidRPr="00D629EF">
        <w:t xml:space="preserve">corresponding  </w:t>
      </w:r>
      <w:r w:rsidRPr="00D629EF">
        <w:rPr>
          <w:i/>
        </w:rPr>
        <w:t>Flow</w:t>
      </w:r>
      <w:proofErr w:type="gramEnd"/>
      <w:r w:rsidRPr="00D629EF">
        <w:rPr>
          <w:i/>
        </w:rPr>
        <w:t xml:space="preserve">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5BD16DCB" w14:textId="0C6DFD4F" w:rsidR="00241CA0" w:rsidRDefault="00241CA0" w:rsidP="00241CA0"/>
    <w:p w14:paraId="729B7D23" w14:textId="45F12E51" w:rsidR="00241CA0" w:rsidRDefault="00241CA0" w:rsidP="00241CA0"/>
    <w:p w14:paraId="4C469CDA" w14:textId="77777777" w:rsidR="00241CA0" w:rsidRDefault="00241CA0" w:rsidP="00241CA0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508ABF67" w14:textId="77777777" w:rsidR="00241CA0" w:rsidRPr="00D629EF" w:rsidRDefault="00241CA0" w:rsidP="00241CA0"/>
    <w:p w14:paraId="750C4D98" w14:textId="77777777" w:rsidR="00241CA0" w:rsidRPr="00D629EF" w:rsidRDefault="00241CA0" w:rsidP="00241CA0">
      <w:pPr>
        <w:pStyle w:val="Heading3"/>
      </w:pPr>
      <w:bookmarkStart w:id="77" w:name="_Toc20955498"/>
      <w:bookmarkStart w:id="78" w:name="_Toc29460924"/>
      <w:bookmarkStart w:id="79" w:name="_Toc29505656"/>
      <w:bookmarkStart w:id="80" w:name="_Toc36556181"/>
      <w:bookmarkStart w:id="81" w:name="_Toc45881620"/>
      <w:bookmarkStart w:id="82" w:name="_Toc51852254"/>
      <w:bookmarkStart w:id="83" w:name="_Toc56620205"/>
      <w:bookmarkStart w:id="84" w:name="_Toc64447845"/>
      <w:bookmarkStart w:id="85" w:name="_Toc74152620"/>
      <w:r w:rsidRPr="00D629EF">
        <w:t>8.3.2</w:t>
      </w:r>
      <w:r w:rsidRPr="00D629EF">
        <w:tab/>
        <w:t>Bearer Context Modification (</w:t>
      </w:r>
      <w:proofErr w:type="spellStart"/>
      <w:r w:rsidRPr="00D629EF">
        <w:t>gNB</w:t>
      </w:r>
      <w:proofErr w:type="spellEnd"/>
      <w:r w:rsidRPr="00D629EF">
        <w:t>-CU-CP initiated)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r w:rsidRPr="00D629EF">
        <w:t xml:space="preserve"> </w:t>
      </w:r>
    </w:p>
    <w:p w14:paraId="7409B421" w14:textId="77777777" w:rsidR="00241CA0" w:rsidRPr="00D629EF" w:rsidRDefault="00241CA0" w:rsidP="00241CA0">
      <w:pPr>
        <w:pStyle w:val="Heading4"/>
      </w:pPr>
      <w:bookmarkStart w:id="86" w:name="_Toc20955499"/>
      <w:bookmarkStart w:id="87" w:name="_Toc29460925"/>
      <w:bookmarkStart w:id="88" w:name="_Toc29505657"/>
      <w:bookmarkStart w:id="89" w:name="_Toc36556182"/>
      <w:bookmarkStart w:id="90" w:name="_Toc45881621"/>
      <w:bookmarkStart w:id="91" w:name="_Toc51852255"/>
      <w:bookmarkStart w:id="92" w:name="_Toc56620206"/>
      <w:bookmarkStart w:id="93" w:name="_Toc64447846"/>
      <w:bookmarkStart w:id="94" w:name="_Toc74152621"/>
      <w:r w:rsidRPr="00D629EF">
        <w:t>8.3.2.1</w:t>
      </w:r>
      <w:r w:rsidRPr="00D629EF">
        <w:tab/>
        <w:t>General</w:t>
      </w:r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33505631" w14:textId="77777777" w:rsidR="00241CA0" w:rsidRPr="00D629EF" w:rsidRDefault="00241CA0" w:rsidP="00241CA0">
      <w:r w:rsidRPr="00D629EF">
        <w:t xml:space="preserve">The purpose of the Bearer Context Modification procedure is to allow the </w:t>
      </w:r>
      <w:proofErr w:type="spellStart"/>
      <w:r w:rsidRPr="00D629EF">
        <w:t>gNB</w:t>
      </w:r>
      <w:proofErr w:type="spellEnd"/>
      <w:r w:rsidRPr="00D629EF">
        <w:t xml:space="preserve">-CU-CP to modify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2C07678D" w14:textId="77777777" w:rsidR="00241CA0" w:rsidRPr="00D629EF" w:rsidRDefault="00241CA0" w:rsidP="00241CA0">
      <w:pPr>
        <w:pStyle w:val="Heading4"/>
      </w:pPr>
      <w:bookmarkStart w:id="95" w:name="_Toc20955500"/>
      <w:bookmarkStart w:id="96" w:name="_Toc29460926"/>
      <w:bookmarkStart w:id="97" w:name="_Toc29505658"/>
      <w:bookmarkStart w:id="98" w:name="_Toc36556183"/>
      <w:bookmarkStart w:id="99" w:name="_Toc45881622"/>
      <w:bookmarkStart w:id="100" w:name="_Toc51852256"/>
      <w:bookmarkStart w:id="101" w:name="_Toc56620207"/>
      <w:bookmarkStart w:id="102" w:name="_Toc64447847"/>
      <w:bookmarkStart w:id="103" w:name="_Toc74152622"/>
      <w:r w:rsidRPr="00D629EF">
        <w:t>8.3.2.2</w:t>
      </w:r>
      <w:r w:rsidRPr="00D629EF">
        <w:tab/>
        <w:t>Successful Operation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14:paraId="331C4638" w14:textId="77777777" w:rsidR="00241CA0" w:rsidRPr="00D629EF" w:rsidRDefault="00241CA0" w:rsidP="00241CA0">
      <w:pPr>
        <w:pStyle w:val="TH"/>
      </w:pPr>
      <w:r w:rsidRPr="00D629EF">
        <w:object w:dxaOrig="7470" w:dyaOrig="3211" w14:anchorId="384DB38F">
          <v:shape id="_x0000_i1027" type="#_x0000_t75" style="width:373.8pt;height:160.8pt" o:ole="">
            <v:imagedata r:id="rId20" o:title=""/>
          </v:shape>
          <o:OLEObject Type="Embed" ProgID="Visio.Drawing.15" ShapeID="_x0000_i1027" DrawAspect="Content" ObjectID="_1691266379" r:id="rId21"/>
        </w:object>
      </w:r>
    </w:p>
    <w:p w14:paraId="5EBE9C72" w14:textId="77777777" w:rsidR="00241CA0" w:rsidRPr="00D629EF" w:rsidRDefault="00241CA0" w:rsidP="00241CA0">
      <w:pPr>
        <w:pStyle w:val="TF"/>
      </w:pPr>
      <w:r w:rsidRPr="00D629EF">
        <w:t>Figure 8.3.2.2-1: Bearer Context Modification procedure: Successful Operation.</w:t>
      </w:r>
    </w:p>
    <w:p w14:paraId="5184B3E7" w14:textId="77777777" w:rsidR="00241CA0" w:rsidRPr="00D629EF" w:rsidRDefault="00241CA0" w:rsidP="00241CA0">
      <w:pPr>
        <w:rPr>
          <w:lang w:eastAsia="ja-JP"/>
        </w:rPr>
      </w:pP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MODIFICATION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modify the bearer context, it replies to the </w:t>
      </w:r>
      <w:proofErr w:type="spellStart"/>
      <w:r w:rsidRPr="00D629EF">
        <w:t>gNB</w:t>
      </w:r>
      <w:proofErr w:type="spellEnd"/>
      <w:r w:rsidRPr="00D629EF">
        <w:t>-CU-CP with the BEARER CONTEXT MODIFICATION RESPONSE message.</w:t>
      </w:r>
    </w:p>
    <w:p w14:paraId="6AF693BC" w14:textId="77777777" w:rsidR="00241CA0" w:rsidRPr="00D629EF" w:rsidRDefault="00241CA0" w:rsidP="00241CA0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MODIFICATION RESPONSE message, the result for all the requested resources in the following way:</w:t>
      </w:r>
    </w:p>
    <w:p w14:paraId="108E85F1" w14:textId="77777777" w:rsidR="00241CA0" w:rsidRPr="00D629EF" w:rsidRDefault="00241CA0" w:rsidP="00241CA0">
      <w:pPr>
        <w:ind w:left="284"/>
      </w:pPr>
      <w:r w:rsidRPr="00D629EF">
        <w:t>For E-UTRAN:</w:t>
      </w:r>
    </w:p>
    <w:p w14:paraId="46B51EBB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2D68BDE8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264A3C2F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8F394D2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03A0E32E" w14:textId="77777777" w:rsidR="00241CA0" w:rsidRPr="00D629EF" w:rsidRDefault="00241CA0" w:rsidP="00241CA0">
      <w:pPr>
        <w:ind w:left="284"/>
      </w:pPr>
      <w:r w:rsidRPr="00D629EF">
        <w:t>For NG-RAN:</w:t>
      </w:r>
    </w:p>
    <w:p w14:paraId="4E38199A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104" w:name="_Hlk513630551"/>
      <w:r w:rsidRPr="00D629EF">
        <w:t xml:space="preserve">PDU Session Resources </w:t>
      </w:r>
      <w:bookmarkEnd w:id="104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93B0422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481A685D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382293B9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 xml:space="preserve">PDU Session Resource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2189F52E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For each </w:t>
      </w:r>
      <w:bookmarkStart w:id="105" w:name="_Hlk527454371"/>
      <w:r w:rsidRPr="00D629EF">
        <w:t xml:space="preserve">successfully </w:t>
      </w:r>
      <w:bookmarkEnd w:id="105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448F9870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3D7D967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1ABC20A8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3E3D9783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BEA4532" w14:textId="77777777" w:rsidR="00241CA0" w:rsidRPr="00D629EF" w:rsidRDefault="00241CA0" w:rsidP="00241CA0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456D6961" w14:textId="77777777" w:rsidR="00241CA0" w:rsidRPr="00D629EF" w:rsidRDefault="00241CA0" w:rsidP="00241CA0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QoS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14:paraId="11707C64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2360CD1D" w14:textId="77777777" w:rsidR="00241CA0" w:rsidRPr="00D629EF" w:rsidRDefault="00241CA0" w:rsidP="00241CA0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update the corresponding information.</w:t>
      </w:r>
    </w:p>
    <w:p w14:paraId="53A9A1A2" w14:textId="77777777" w:rsidR="00241CA0" w:rsidRPr="00D629EF" w:rsidRDefault="00241CA0" w:rsidP="00241CA0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 update the corresponding information.</w:t>
      </w:r>
    </w:p>
    <w:p w14:paraId="2DAAA45C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consider the UE RRC state and act as specified in TS 38.401 [2]. </w:t>
      </w:r>
    </w:p>
    <w:p w14:paraId="06703577" w14:textId="77777777" w:rsidR="00241CA0" w:rsidRPr="00D629EF" w:rsidRDefault="00241CA0" w:rsidP="00241CA0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19BFDA1E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701F7A1A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029C230C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106" w:name="_Hlk341089"/>
      <w:r w:rsidRPr="00D629EF">
        <w:rPr>
          <w:rFonts w:eastAsia="SimSun"/>
          <w:bCs/>
          <w:i/>
        </w:rPr>
        <w:t>PDCP SN Status Request</w:t>
      </w:r>
      <w:bookmarkEnd w:id="106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3AF9308B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take it into account and act as specified in TS 38.401 [2]. </w:t>
      </w:r>
    </w:p>
    <w:p w14:paraId="04C80C49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098BF117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add or modify or remove the corresponding cell group. </w:t>
      </w:r>
    </w:p>
    <w:p w14:paraId="58ACA50B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72447ED8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48C31B3B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7FF87C86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7ACE1591" w14:textId="77777777" w:rsidR="00241CA0" w:rsidRDefault="00241CA0" w:rsidP="00241CA0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</w:t>
      </w:r>
      <w:proofErr w:type="spellStart"/>
      <w:r w:rsidRPr="00D629EF">
        <w:t>gNB</w:t>
      </w:r>
      <w:proofErr w:type="spellEnd"/>
      <w:r w:rsidRPr="00D629EF">
        <w:t xml:space="preserve">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</w:t>
      </w:r>
      <w:proofErr w:type="spellStart"/>
      <w:r w:rsidRPr="00D629EF">
        <w:t>gNB</w:t>
      </w:r>
      <w:proofErr w:type="spellEnd"/>
      <w:r w:rsidRPr="00D629EF">
        <w:t>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 xml:space="preserve">for the concerned DRB, then the </w:t>
      </w:r>
      <w:proofErr w:type="spellStart"/>
      <w:r>
        <w:t>gNB</w:t>
      </w:r>
      <w:proofErr w:type="spellEnd"/>
      <w:r>
        <w:t>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</w:t>
      </w:r>
      <w:proofErr w:type="spellStart"/>
      <w:r>
        <w:t>gNB</w:t>
      </w:r>
      <w:proofErr w:type="spellEnd"/>
      <w:r>
        <w:t xml:space="preserve">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4F1E434D" w14:textId="77777777" w:rsidR="00241CA0" w:rsidRPr="00D629EF" w:rsidRDefault="00241CA0" w:rsidP="00241CA0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, </w:t>
      </w:r>
      <w:proofErr w:type="gramStart"/>
      <w:r w:rsidRPr="00D629EF">
        <w:t>i.e.</w:t>
      </w:r>
      <w:proofErr w:type="gramEnd"/>
      <w:r w:rsidRPr="00D629EF">
        <w:t xml:space="preserve">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</w:t>
      </w:r>
      <w:proofErr w:type="spellStart"/>
      <w:r w:rsidRPr="00D629EF">
        <w:t>gNB</w:t>
      </w:r>
      <w:proofErr w:type="spellEnd"/>
      <w:r w:rsidRPr="00D629EF">
        <w:t xml:space="preserve">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5708C2E7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new UP Transport Layer Information in the BEARER CONTEXT MODIFICATION RESPONSE message. </w:t>
      </w:r>
    </w:p>
    <w:p w14:paraId="062A0145" w14:textId="77777777" w:rsidR="00241CA0" w:rsidRPr="00D629EF" w:rsidRDefault="00241CA0" w:rsidP="00241CA0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</w:t>
      </w:r>
      <w:r w:rsidRPr="00D629EF">
        <w:rPr>
          <w:rFonts w:eastAsia="SimSun"/>
        </w:rPr>
        <w:t xml:space="preserve"> the BEARER CONTEXT MODIFICATION RESPONSE message.</w:t>
      </w:r>
    </w:p>
    <w:p w14:paraId="147F7662" w14:textId="77777777" w:rsidR="00241CA0" w:rsidRPr="00D629EF" w:rsidRDefault="00241CA0" w:rsidP="00241CA0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 xml:space="preserve">PDU Session Resource </w:t>
      </w:r>
      <w:proofErr w:type="gramStart"/>
      <w:r w:rsidRPr="00D629EF">
        <w:rPr>
          <w:i/>
          <w:iCs/>
        </w:rPr>
        <w:t>To</w:t>
      </w:r>
      <w:proofErr w:type="gramEnd"/>
      <w:r w:rsidRPr="00D629EF">
        <w:rPr>
          <w:i/>
          <w:iCs/>
        </w:rPr>
        <w:t xml:space="preserve">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78ED378F" w14:textId="77777777" w:rsidR="00241CA0" w:rsidRPr="00D629EF" w:rsidRDefault="00241CA0" w:rsidP="00241CA0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 xml:space="preserve">PDU Session Resource </w:t>
      </w:r>
      <w:proofErr w:type="gramStart"/>
      <w:r w:rsidRPr="00D629EF">
        <w:rPr>
          <w:i/>
          <w:lang w:eastAsia="zh-CN"/>
        </w:rPr>
        <w:t>To</w:t>
      </w:r>
      <w:proofErr w:type="gramEnd"/>
      <w:r w:rsidRPr="00D629EF">
        <w:rPr>
          <w:i/>
          <w:lang w:eastAsia="zh-CN"/>
        </w:rPr>
        <w:t xml:space="preserve"> Setup List</w:t>
      </w:r>
      <w:r w:rsidRPr="00D629EF">
        <w:rPr>
          <w:lang w:eastAsia="zh-CN"/>
        </w:rPr>
        <w:t xml:space="preserve"> 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3F795E5D" w14:textId="77777777" w:rsidR="00241CA0" w:rsidRPr="00D629EF" w:rsidRDefault="00241CA0" w:rsidP="00241CA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 xml:space="preserve">concerned PDU </w:t>
      </w:r>
      <w:proofErr w:type="gramStart"/>
      <w:r w:rsidRPr="00D629EF">
        <w:t>session;</w:t>
      </w:r>
      <w:proofErr w:type="gramEnd"/>
      <w:r w:rsidRPr="00D629EF">
        <w:rPr>
          <w:rFonts w:hint="eastAsia"/>
          <w:lang w:eastAsia="zh-CN"/>
        </w:rPr>
        <w:t xml:space="preserve"> </w:t>
      </w:r>
    </w:p>
    <w:p w14:paraId="2E25E18A" w14:textId="77777777" w:rsidR="00241CA0" w:rsidRPr="00D629EF" w:rsidRDefault="00241CA0" w:rsidP="00241CA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7E4A371B" w14:textId="77777777" w:rsidR="00241CA0" w:rsidRPr="00D629EF" w:rsidRDefault="00241CA0" w:rsidP="00241CA0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00310E0F" w14:textId="77777777" w:rsidR="00241CA0" w:rsidRPr="00D629EF" w:rsidRDefault="00241CA0" w:rsidP="00241CA0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4F503AD" w14:textId="77777777" w:rsidR="00241CA0" w:rsidRDefault="00241CA0" w:rsidP="00241CA0">
      <w:pPr>
        <w:rPr>
          <w:rFonts w:eastAsia="MS Mincho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MS Mincho"/>
          <w:lang w:eastAsia="zh-CN"/>
        </w:rPr>
        <w:t xml:space="preserve">in the </w:t>
      </w:r>
      <w:r>
        <w:rPr>
          <w:rFonts w:eastAsia="MS Mincho"/>
          <w:i/>
          <w:lang w:eastAsia="zh-CN"/>
        </w:rPr>
        <w:t xml:space="preserve">PDU Session Resource </w:t>
      </w:r>
      <w:proofErr w:type="gramStart"/>
      <w:r>
        <w:rPr>
          <w:rFonts w:eastAsia="MS Mincho"/>
          <w:i/>
          <w:lang w:eastAsia="zh-CN"/>
        </w:rPr>
        <w:t>To</w:t>
      </w:r>
      <w:proofErr w:type="gramEnd"/>
      <w:r>
        <w:rPr>
          <w:rFonts w:eastAsia="MS Mincho"/>
          <w:i/>
          <w:lang w:eastAsia="zh-CN"/>
        </w:rPr>
        <w:t xml:space="preserve"> Setup List</w:t>
      </w:r>
      <w:r>
        <w:rPr>
          <w:rFonts w:eastAsia="MS Mincho"/>
          <w:lang w:eastAsia="zh-CN"/>
        </w:rPr>
        <w:t xml:space="preserve"> IE or the </w:t>
      </w:r>
      <w:r>
        <w:rPr>
          <w:rFonts w:eastAsia="MS Mincho"/>
          <w:i/>
          <w:lang w:eastAsia="zh-CN"/>
        </w:rPr>
        <w:t>PDU Session Resource To Modify List</w:t>
      </w:r>
      <w:r>
        <w:rPr>
          <w:rFonts w:eastAsia="MS Mincho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MS Mincho"/>
          <w:lang w:eastAsia="zh-CN"/>
        </w:rPr>
        <w:t xml:space="preserve">the </w:t>
      </w:r>
      <w:proofErr w:type="spellStart"/>
      <w:r>
        <w:rPr>
          <w:rFonts w:eastAsia="MS Mincho"/>
          <w:lang w:eastAsia="zh-CN"/>
        </w:rPr>
        <w:t>gNB</w:t>
      </w:r>
      <w:proofErr w:type="spellEnd"/>
      <w:r>
        <w:rPr>
          <w:rFonts w:eastAsia="MS Mincho"/>
          <w:lang w:eastAsia="zh-CN"/>
        </w:rPr>
        <w:t xml:space="preserve">-CU-UP shall, if supported, </w:t>
      </w:r>
      <w:r>
        <w:rPr>
          <w:rFonts w:eastAsia="Tahoma"/>
        </w:rPr>
        <w:t xml:space="preserve">include </w:t>
      </w:r>
      <w:r>
        <w:rPr>
          <w:rFonts w:eastAsia="MS Mincho"/>
          <w:lang w:eastAsia="zh-CN"/>
        </w:rPr>
        <w:t xml:space="preserve">the </w:t>
      </w:r>
      <w:r>
        <w:rPr>
          <w:rFonts w:eastAsia="MS Mincho"/>
          <w:i/>
          <w:lang w:eastAsia="zh-CN"/>
        </w:rPr>
        <w:t xml:space="preserve">Redundant NG DL UP Transport Layer Information </w:t>
      </w:r>
      <w:r>
        <w:rPr>
          <w:rFonts w:eastAsia="MS Mincho"/>
          <w:lang w:eastAsia="zh-CN"/>
        </w:rPr>
        <w:t xml:space="preserve">IE in the </w:t>
      </w:r>
      <w:r>
        <w:rPr>
          <w:rFonts w:eastAsia="MS Mincho"/>
          <w:i/>
          <w:lang w:eastAsia="zh-CN"/>
        </w:rPr>
        <w:t>PDU Session Resource Setup List</w:t>
      </w:r>
      <w:r>
        <w:rPr>
          <w:rFonts w:eastAsia="MS Mincho"/>
          <w:lang w:eastAsia="zh-CN"/>
        </w:rPr>
        <w:t xml:space="preserve"> IE or the </w:t>
      </w:r>
      <w:r>
        <w:rPr>
          <w:rFonts w:eastAsia="MS Mincho"/>
          <w:i/>
          <w:lang w:eastAsia="zh-CN"/>
        </w:rPr>
        <w:t xml:space="preserve">PDU Session Resource Modified List </w:t>
      </w:r>
      <w:r>
        <w:rPr>
          <w:rFonts w:eastAsia="MS Mincho"/>
          <w:lang w:eastAsia="zh-CN"/>
        </w:rPr>
        <w:t xml:space="preserve">IE in the BEARER CONTEXT MODIFICATION RESPONSE message. </w:t>
      </w:r>
    </w:p>
    <w:p w14:paraId="769B06D2" w14:textId="77777777" w:rsidR="00241CA0" w:rsidRDefault="00241CA0" w:rsidP="00241CA0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 xml:space="preserve">PDU Session Resource </w:t>
      </w:r>
      <w:proofErr w:type="gramStart"/>
      <w:r>
        <w:rPr>
          <w:i/>
          <w:lang w:eastAsia="ja-JP"/>
        </w:rPr>
        <w:t>To</w:t>
      </w:r>
      <w:proofErr w:type="gramEnd"/>
      <w:r>
        <w:rPr>
          <w:i/>
          <w:lang w:eastAsia="ja-JP"/>
        </w:rPr>
        <w:t xml:space="preserve">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proofErr w:type="spellStart"/>
      <w:r>
        <w:rPr>
          <w:rFonts w:eastAsia="MS Mincho"/>
        </w:rPr>
        <w:t>gNB</w:t>
      </w:r>
      <w:proofErr w:type="spellEnd"/>
      <w:r>
        <w:rPr>
          <w:rFonts w:eastAsia="MS Mincho"/>
        </w:rPr>
        <w:t>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3461A1FF" w14:textId="77777777" w:rsidR="00241CA0" w:rsidRDefault="00241CA0" w:rsidP="00241CA0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 xml:space="preserve">QoS Flows Information </w:t>
      </w:r>
      <w:proofErr w:type="gramStart"/>
      <w:r>
        <w:rPr>
          <w:rFonts w:eastAsia="SimSun"/>
          <w:i/>
          <w:lang w:eastAsia="zh-CN"/>
        </w:rPr>
        <w:t>To</w:t>
      </w:r>
      <w:proofErr w:type="gramEnd"/>
      <w:r>
        <w:rPr>
          <w:rFonts w:eastAsia="SimSun"/>
          <w:i/>
          <w:lang w:eastAsia="zh-CN"/>
        </w:rPr>
        <w:t xml:space="preserve">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>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20908948" w14:textId="77777777" w:rsidR="00241CA0" w:rsidRPr="003B6C08" w:rsidRDefault="00241CA0" w:rsidP="00241CA0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 xml:space="preserve">IE is set to false for all QoS flows, the </w:t>
      </w:r>
      <w:proofErr w:type="spellStart"/>
      <w:r w:rsidRPr="00E5580B">
        <w:rPr>
          <w:color w:val="000000"/>
          <w:shd w:val="clear" w:color="auto" w:fill="FFFFFF"/>
        </w:rPr>
        <w:t>gNB</w:t>
      </w:r>
      <w:proofErr w:type="spellEnd"/>
      <w:r w:rsidRPr="00E5580B">
        <w:rPr>
          <w:color w:val="000000"/>
          <w:shd w:val="clear" w:color="auto" w:fill="FFFFFF"/>
        </w:rPr>
        <w:t xml:space="preserve">-CU-UP shall, if supported, stop the redundant </w:t>
      </w:r>
      <w:proofErr w:type="gramStart"/>
      <w:r w:rsidRPr="00E5580B">
        <w:rPr>
          <w:color w:val="000000"/>
          <w:shd w:val="clear" w:color="auto" w:fill="FFFFFF"/>
        </w:rPr>
        <w:t>transmission</w:t>
      </w:r>
      <w:proofErr w:type="gramEnd"/>
      <w:r w:rsidRPr="00E5580B">
        <w:rPr>
          <w:color w:val="000000"/>
          <w:shd w:val="clear" w:color="auto" w:fill="FFFFFF"/>
        </w:rPr>
        <w:t xml:space="preserve"> and release the redundant tunnel for the concerned PDU session as specified in TS 23.501 [20].</w:t>
      </w:r>
    </w:p>
    <w:p w14:paraId="63EF5A3C" w14:textId="77777777" w:rsidR="00241CA0" w:rsidRPr="00D629EF" w:rsidRDefault="00241CA0" w:rsidP="00241CA0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706589C8" w14:textId="77777777" w:rsidR="00241CA0" w:rsidRPr="00D629EF" w:rsidRDefault="00241CA0" w:rsidP="00241CA0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 xml:space="preserve">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0263C3A2" w14:textId="77777777" w:rsidR="00241CA0" w:rsidRPr="00D629EF" w:rsidRDefault="00241CA0" w:rsidP="00241CA0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14:paraId="4854C8A3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the corresponding information and replace any existing information.</w:t>
      </w:r>
    </w:p>
    <w:p w14:paraId="77A1E430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18BC0784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</w:t>
      </w:r>
      <w:proofErr w:type="spellStart"/>
      <w:r w:rsidRPr="00D629EF">
        <w:rPr>
          <w:rFonts w:eastAsia="SimSun"/>
        </w:rPr>
        <w:t>specifed</w:t>
      </w:r>
      <w:proofErr w:type="spellEnd"/>
      <w:r w:rsidRPr="00D629EF">
        <w:rPr>
          <w:rFonts w:eastAsia="SimSun"/>
        </w:rPr>
        <w:t xml:space="preserve"> in TS 28.552 [22].</w:t>
      </w:r>
    </w:p>
    <w:p w14:paraId="00791305" w14:textId="77777777" w:rsidR="00241CA0" w:rsidRPr="00D629EF" w:rsidRDefault="00241CA0" w:rsidP="00241CA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proofErr w:type="spellStart"/>
      <w:r w:rsidRPr="00D629EF">
        <w:rPr>
          <w:rFonts w:eastAsia="SimSun"/>
          <w:i/>
        </w:rPr>
        <w:t>gNB</w:t>
      </w:r>
      <w:proofErr w:type="spellEnd"/>
      <w:r w:rsidRPr="00D629EF">
        <w:rPr>
          <w:rFonts w:eastAsia="SimSun"/>
          <w:i/>
        </w:rPr>
        <w:t xml:space="preserve">-DU-I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and replace any previous information received.</w:t>
      </w:r>
    </w:p>
    <w:p w14:paraId="3FDB65E8" w14:textId="77777777" w:rsidR="00241CA0" w:rsidRPr="00D629EF" w:rsidRDefault="00241CA0" w:rsidP="00241CA0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MODIFICATION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and replace any previous information received.</w:t>
      </w:r>
    </w:p>
    <w:p w14:paraId="5EE14CDF" w14:textId="77777777" w:rsidR="00241CA0" w:rsidRPr="00D629EF" w:rsidRDefault="00241CA0" w:rsidP="00241CA0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Yu Mincho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</w:t>
      </w:r>
      <w:proofErr w:type="spellStart"/>
      <w:r w:rsidRPr="00D629EF">
        <w:t>gNB</w:t>
      </w:r>
      <w:proofErr w:type="spellEnd"/>
      <w:r w:rsidRPr="00D629EF">
        <w:t xml:space="preserve">-CU-UP shall ignore the </w:t>
      </w:r>
      <w:r w:rsidRPr="00D629EF">
        <w:rPr>
          <w:i/>
        </w:rPr>
        <w:t>Activity Notification Level</w:t>
      </w:r>
      <w:r w:rsidRPr="00D629EF">
        <w:t xml:space="preserve"> IE </w:t>
      </w:r>
      <w:proofErr w:type="gramStart"/>
      <w:r w:rsidRPr="00D629EF">
        <w:t>and also</w:t>
      </w:r>
      <w:proofErr w:type="gramEnd"/>
      <w:r w:rsidRPr="00D629EF">
        <w:t xml:space="preserve"> the requested modification of inactivity timer.</w:t>
      </w:r>
    </w:p>
    <w:p w14:paraId="044EF948" w14:textId="77777777" w:rsidR="00241CA0" w:rsidRPr="00D629EF" w:rsidRDefault="00241CA0" w:rsidP="00241CA0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64BDF2B4" w14:textId="77777777" w:rsidR="00241CA0" w:rsidRPr="00D629EF" w:rsidRDefault="00241CA0" w:rsidP="00241CA0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 xml:space="preserve">PDU Session Resource </w:t>
      </w:r>
      <w:proofErr w:type="gramStart"/>
      <w:r w:rsidRPr="00D629EF">
        <w:rPr>
          <w:i/>
          <w:lang w:eastAsia="ja-JP"/>
        </w:rPr>
        <w:t>To</w:t>
      </w:r>
      <w:proofErr w:type="gramEnd"/>
      <w:r w:rsidRPr="00D629EF">
        <w:rPr>
          <w:i/>
          <w:lang w:eastAsia="ja-JP"/>
        </w:rPr>
        <w:t xml:space="preserve"> Modify List</w:t>
      </w:r>
      <w:r w:rsidRPr="00D629EF">
        <w:rPr>
          <w:lang w:eastAsia="ja-JP"/>
        </w:rPr>
        <w:t xml:space="preserve"> IE of the BEARER CONTEXT MODIFICATION REQUEST message for a DRB to be modified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source NG-RAN node has initiated QoS flow re-mapping and has not yet received SDAP end markers, as described in TS 38.300 [8].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</w:t>
      </w:r>
      <w:r w:rsidRPr="00D629EF">
        <w:rPr>
          <w:i/>
          <w:lang w:eastAsia="ja-JP"/>
        </w:rPr>
        <w:t xml:space="preserve">Old QoS Flow List - UL End Marker </w:t>
      </w:r>
      <w:proofErr w:type="gramStart"/>
      <w:r w:rsidRPr="00D629EF">
        <w:rPr>
          <w:i/>
          <w:lang w:eastAsia="ja-JP"/>
        </w:rPr>
        <w:t>expected</w:t>
      </w:r>
      <w:r w:rsidRPr="00D629EF">
        <w:rPr>
          <w:lang w:eastAsia="ja-JP"/>
        </w:rPr>
        <w:t xml:space="preserve">  IE</w:t>
      </w:r>
      <w:proofErr w:type="gramEnd"/>
      <w:r w:rsidRPr="00D629EF">
        <w:rPr>
          <w:lang w:eastAsia="ja-JP"/>
        </w:rPr>
        <w:t xml:space="preserve"> only contains UL QoS flow information for QoS flows for which no SDAP end marker has been yet received on the source side.</w:t>
      </w:r>
    </w:p>
    <w:p w14:paraId="6614E264" w14:textId="77777777" w:rsidR="00241CA0" w:rsidRPr="00D629EF" w:rsidRDefault="00241CA0" w:rsidP="00241CA0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4A3E11F6" w14:textId="77777777" w:rsidR="00241CA0" w:rsidRDefault="00241CA0" w:rsidP="00241CA0">
      <w:r w:rsidRPr="00D629EF">
        <w:t xml:space="preserve">If there is at least one DRB removed by the </w:t>
      </w:r>
      <w:proofErr w:type="spellStart"/>
      <w:r w:rsidRPr="00D629EF">
        <w:t>gNB</w:t>
      </w:r>
      <w:proofErr w:type="spellEnd"/>
      <w:r w:rsidRPr="00D629EF">
        <w:t xml:space="preserve">-CU-UP, the </w:t>
      </w:r>
      <w:proofErr w:type="spellStart"/>
      <w:r w:rsidRPr="00D629EF">
        <w:t>gNB</w:t>
      </w:r>
      <w:proofErr w:type="spellEnd"/>
      <w:r w:rsidRPr="00D629EF">
        <w:t xml:space="preserve">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</w:t>
      </w:r>
      <w:proofErr w:type="spellStart"/>
      <w:r w:rsidRPr="00D629EF">
        <w:t>gNB</w:t>
      </w:r>
      <w:proofErr w:type="spellEnd"/>
      <w:r w:rsidRPr="00D629EF">
        <w:t>-CU-CP, as described in TS 32.425 [26] and TS 28.552 [22].</w:t>
      </w:r>
    </w:p>
    <w:p w14:paraId="4A43D8F7" w14:textId="77777777" w:rsidR="00241CA0" w:rsidRPr="00D761DC" w:rsidRDefault="00241CA0" w:rsidP="00241CA0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 xml:space="preserve"> shall, if supported, </w:t>
      </w:r>
      <w:proofErr w:type="gramStart"/>
      <w:r>
        <w:rPr>
          <w:lang w:eastAsia="ja-JP"/>
        </w:rPr>
        <w:t>take into account</w:t>
      </w:r>
      <w:proofErr w:type="gramEnd"/>
      <w:r>
        <w:rPr>
          <w:lang w:eastAsia="ja-JP"/>
        </w:rPr>
        <w:t xml:space="preserve">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27E76A54" w14:textId="77777777" w:rsidR="00241CA0" w:rsidRDefault="00241CA0" w:rsidP="00241CA0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</w:t>
      </w:r>
      <w:proofErr w:type="spellStart"/>
      <w:r>
        <w:t>gNB</w:t>
      </w:r>
      <w:proofErr w:type="spellEnd"/>
      <w:r>
        <w:t>-CU-UP shall store this information, and, if supported, use it for RAN part delay reporting.</w:t>
      </w:r>
    </w:p>
    <w:p w14:paraId="73E6CFE3" w14:textId="77777777" w:rsidR="00241CA0" w:rsidRDefault="00241CA0" w:rsidP="00241CA0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</w:t>
      </w:r>
      <w:proofErr w:type="spellStart"/>
      <w:r>
        <w:t>gNB</w:t>
      </w:r>
      <w:proofErr w:type="spellEnd"/>
      <w:r>
        <w:t xml:space="preserve">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78C21A38" w14:textId="77777777" w:rsidR="00241CA0" w:rsidRPr="00D629EF" w:rsidRDefault="00241CA0" w:rsidP="00241CA0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4974BFC5" w14:textId="08231535" w:rsidR="00241CA0" w:rsidRDefault="00241CA0" w:rsidP="00241CA0">
      <w:pPr>
        <w:rPr>
          <w:ins w:id="107" w:author="Ericsson User " w:date="2021-08-23T16:31:00Z"/>
        </w:rPr>
      </w:pPr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take it into account and act </w:t>
      </w:r>
      <w:bookmarkStart w:id="108" w:name="_Hlk32533067"/>
      <w:r w:rsidRPr="00D629EF">
        <w:t>as specified in TS 38.401 [2]</w:t>
      </w:r>
      <w:bookmarkEnd w:id="108"/>
      <w:r w:rsidRPr="00D629EF">
        <w:t>.</w:t>
      </w:r>
    </w:p>
    <w:p w14:paraId="798B0BE4" w14:textId="439D7D9C" w:rsidR="00232033" w:rsidRDefault="00232033" w:rsidP="00232033">
      <w:pPr>
        <w:overflowPunct w:val="0"/>
        <w:autoSpaceDE w:val="0"/>
        <w:autoSpaceDN w:val="0"/>
        <w:adjustRightInd w:val="0"/>
        <w:textAlignment w:val="baseline"/>
        <w:rPr>
          <w:ins w:id="109" w:author="Ericsson User " w:date="2021-08-23T16:31:00Z"/>
          <w:rFonts w:eastAsia="SimSun"/>
          <w:lang w:eastAsia="ja-JP"/>
        </w:rPr>
      </w:pPr>
      <w:ins w:id="110" w:author="Ericsson User " w:date="2021-08-23T16:31:00Z">
        <w:r>
          <w:rPr>
            <w:rFonts w:eastAsia="SimSun"/>
            <w:lang w:eastAsia="ja-JP"/>
          </w:rPr>
          <w:t>I</w:t>
        </w:r>
        <w:r w:rsidRPr="00C95679">
          <w:rPr>
            <w:rFonts w:eastAsia="SimSun"/>
            <w:lang w:eastAsia="ja-JP"/>
          </w:rPr>
          <w:t xml:space="preserve">f the </w:t>
        </w:r>
        <w:r>
          <w:rPr>
            <w:rFonts w:eastAsia="SimSun"/>
            <w:i/>
            <w:lang w:eastAsia="ja-JP"/>
          </w:rPr>
          <w:t>Source Forwarding IP</w:t>
        </w:r>
        <w:r w:rsidRPr="00B74AF4">
          <w:rPr>
            <w:rFonts w:eastAsia="SimSun"/>
            <w:i/>
            <w:lang w:eastAsia="ja-JP"/>
          </w:rPr>
          <w:t xml:space="preserve"> Address</w:t>
        </w:r>
        <w:r w:rsidRPr="00C95679">
          <w:rPr>
            <w:rFonts w:eastAsia="SimSun" w:hint="eastAsia"/>
            <w:i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 xml:space="preserve">IE is included in the </w:t>
        </w:r>
        <w:r w:rsidRPr="00BD7674">
          <w:rPr>
            <w:rFonts w:eastAsia="SimSun"/>
            <w:i/>
            <w:iCs/>
            <w:lang w:eastAsia="ja-JP"/>
          </w:rPr>
          <w:t xml:space="preserve">DRB To Setup </w:t>
        </w:r>
      </w:ins>
      <w:ins w:id="111" w:author="Ericsson User " w:date="2021-08-23T16:33:00Z">
        <w:r>
          <w:rPr>
            <w:rFonts w:eastAsia="SimSun"/>
            <w:i/>
            <w:iCs/>
            <w:lang w:eastAsia="ja-JP"/>
          </w:rPr>
          <w:t xml:space="preserve">Modification </w:t>
        </w:r>
      </w:ins>
      <w:ins w:id="112" w:author="Ericsson User " w:date="2021-08-23T16:31:00Z">
        <w:r w:rsidRPr="00BD7674">
          <w:rPr>
            <w:rFonts w:eastAsia="SimSun"/>
            <w:i/>
            <w:iCs/>
            <w:lang w:eastAsia="ja-JP"/>
          </w:rPr>
          <w:t xml:space="preserve">List E-UTRAN </w:t>
        </w:r>
        <w:r>
          <w:rPr>
            <w:rFonts w:eastAsia="SimSun"/>
            <w:lang w:eastAsia="ja-JP"/>
          </w:rPr>
          <w:t>IE or</w:t>
        </w:r>
      </w:ins>
      <w:ins w:id="113" w:author="Ericsson User " w:date="2021-08-23T16:33:00Z">
        <w:r>
          <w:rPr>
            <w:rFonts w:eastAsia="SimSun"/>
            <w:lang w:eastAsia="ja-JP"/>
          </w:rPr>
          <w:t xml:space="preserve"> </w:t>
        </w:r>
        <w:r w:rsidRPr="00C95679">
          <w:rPr>
            <w:rFonts w:eastAsia="SimSun"/>
            <w:lang w:eastAsia="ja-JP"/>
          </w:rPr>
          <w:t xml:space="preserve">the </w:t>
        </w:r>
        <w:r w:rsidRPr="00BD7674">
          <w:rPr>
            <w:rFonts w:eastAsia="SimSun"/>
            <w:i/>
            <w:iCs/>
            <w:lang w:eastAsia="ja-JP"/>
          </w:rPr>
          <w:t xml:space="preserve">DRB To </w:t>
        </w:r>
        <w:r>
          <w:rPr>
            <w:rFonts w:eastAsia="SimSun"/>
            <w:i/>
            <w:iCs/>
            <w:lang w:eastAsia="ja-JP"/>
          </w:rPr>
          <w:t xml:space="preserve">Modify </w:t>
        </w:r>
        <w:r w:rsidRPr="00BD7674">
          <w:rPr>
            <w:rFonts w:eastAsia="SimSun"/>
            <w:i/>
            <w:iCs/>
            <w:lang w:eastAsia="ja-JP"/>
          </w:rPr>
          <w:t xml:space="preserve">List E-UTRAN </w:t>
        </w:r>
        <w:r>
          <w:rPr>
            <w:rFonts w:eastAsia="SimSun"/>
            <w:lang w:eastAsia="ja-JP"/>
          </w:rPr>
          <w:t xml:space="preserve">IE </w:t>
        </w:r>
      </w:ins>
      <w:ins w:id="114" w:author="Ericsson User " w:date="2021-08-23T16:34:00Z">
        <w:r>
          <w:rPr>
            <w:rFonts w:eastAsia="SimSun"/>
            <w:lang w:eastAsia="ja-JP"/>
          </w:rPr>
          <w:t xml:space="preserve">or </w:t>
        </w:r>
      </w:ins>
      <w:ins w:id="115" w:author="Ericsson User " w:date="2021-08-23T16:31:00Z">
        <w:r>
          <w:rPr>
            <w:rFonts w:eastAsia="SimSun"/>
            <w:lang w:eastAsia="ja-JP"/>
          </w:rPr>
          <w:t xml:space="preserve">the </w:t>
        </w:r>
        <w:r w:rsidRPr="00C95679">
          <w:rPr>
            <w:rFonts w:eastAsia="SimSun"/>
            <w:i/>
            <w:lang w:eastAsia="ja-JP"/>
          </w:rPr>
          <w:t xml:space="preserve">PDU Session Resource </w:t>
        </w:r>
        <w:proofErr w:type="gramStart"/>
        <w:r w:rsidRPr="00C95679">
          <w:rPr>
            <w:rFonts w:eastAsia="SimSun"/>
            <w:i/>
            <w:lang w:eastAsia="ja-JP"/>
          </w:rPr>
          <w:t>To</w:t>
        </w:r>
        <w:proofErr w:type="gramEnd"/>
        <w:r w:rsidRPr="00C95679">
          <w:rPr>
            <w:rFonts w:eastAsia="SimSun"/>
            <w:i/>
            <w:lang w:eastAsia="ja-JP"/>
          </w:rPr>
          <w:t xml:space="preserve"> Setup </w:t>
        </w:r>
      </w:ins>
      <w:ins w:id="116" w:author="Ericsson User " w:date="2021-08-23T16:34:00Z">
        <w:r>
          <w:rPr>
            <w:rFonts w:eastAsia="SimSun"/>
            <w:i/>
            <w:lang w:eastAsia="ja-JP"/>
          </w:rPr>
          <w:t xml:space="preserve">Modification </w:t>
        </w:r>
      </w:ins>
      <w:ins w:id="117" w:author="Ericsson User " w:date="2021-08-23T16:31:00Z">
        <w:r w:rsidRPr="00C95679">
          <w:rPr>
            <w:rFonts w:eastAsia="SimSun"/>
            <w:i/>
            <w:lang w:eastAsia="ja-JP"/>
          </w:rPr>
          <w:t xml:space="preserve">List </w:t>
        </w:r>
        <w:r w:rsidRPr="00C95679">
          <w:rPr>
            <w:rFonts w:eastAsia="SimSun"/>
            <w:lang w:eastAsia="ja-JP"/>
          </w:rPr>
          <w:t xml:space="preserve">IE </w:t>
        </w:r>
      </w:ins>
      <w:ins w:id="118" w:author="Ericsson User " w:date="2021-08-23T16:34:00Z">
        <w:r>
          <w:rPr>
            <w:rFonts w:eastAsia="SimSun"/>
            <w:lang w:eastAsia="ja-JP"/>
          </w:rPr>
          <w:t xml:space="preserve">or the </w:t>
        </w:r>
        <w:r w:rsidRPr="00C95679">
          <w:rPr>
            <w:rFonts w:eastAsia="SimSun"/>
            <w:i/>
            <w:lang w:eastAsia="ja-JP"/>
          </w:rPr>
          <w:t xml:space="preserve">PDU Session Resource To </w:t>
        </w:r>
        <w:r>
          <w:rPr>
            <w:rFonts w:eastAsia="SimSun"/>
            <w:i/>
            <w:lang w:eastAsia="ja-JP"/>
          </w:rPr>
          <w:t xml:space="preserve">Modify </w:t>
        </w:r>
        <w:r w:rsidRPr="00C95679">
          <w:rPr>
            <w:rFonts w:eastAsia="SimSun"/>
            <w:i/>
            <w:lang w:eastAsia="ja-JP"/>
          </w:rPr>
          <w:t xml:space="preserve">List </w:t>
        </w:r>
        <w:r w:rsidRPr="00C95679">
          <w:rPr>
            <w:rFonts w:eastAsia="SimSun"/>
            <w:lang w:eastAsia="ja-JP"/>
          </w:rPr>
          <w:t xml:space="preserve">IE </w:t>
        </w:r>
      </w:ins>
      <w:ins w:id="119" w:author="Ericsson User " w:date="2021-08-23T16:31:00Z">
        <w:r w:rsidRPr="00C95679">
          <w:rPr>
            <w:rFonts w:eastAsia="SimSun"/>
            <w:lang w:eastAsia="ja-JP"/>
          </w:rPr>
          <w:t xml:space="preserve">contained in the </w:t>
        </w:r>
        <w:r w:rsidRPr="00D629EF">
          <w:t xml:space="preserve">BEARER CONTEXT </w:t>
        </w:r>
      </w:ins>
      <w:ins w:id="120" w:author="Ericsson User " w:date="2021-08-23T16:32:00Z">
        <w:r>
          <w:rPr>
            <w:lang w:eastAsia="zh-CN"/>
          </w:rPr>
          <w:t>MODIFICATION</w:t>
        </w:r>
      </w:ins>
      <w:ins w:id="121" w:author="Ericsson User " w:date="2021-08-23T16:31:00Z">
        <w:r w:rsidRPr="00D629EF">
          <w:t xml:space="preserve"> REQUEST</w:t>
        </w:r>
        <w:r w:rsidRPr="00C95679">
          <w:rPr>
            <w:rFonts w:eastAsia="SimSun"/>
            <w:lang w:eastAsia="en-GB"/>
          </w:rPr>
          <w:t xml:space="preserve"> </w:t>
        </w:r>
        <w:r w:rsidRPr="00C95679">
          <w:rPr>
            <w:rFonts w:eastAsia="SimSun"/>
            <w:lang w:eastAsia="ja-JP"/>
          </w:rPr>
          <w:t xml:space="preserve">message, the </w:t>
        </w:r>
        <w:proofErr w:type="spellStart"/>
        <w:r w:rsidRPr="00D629EF">
          <w:t>gNB</w:t>
        </w:r>
        <w:proofErr w:type="spellEnd"/>
        <w:r w:rsidRPr="00D629EF">
          <w:t>-CU-UP</w:t>
        </w:r>
        <w:r>
          <w:rPr>
            <w:rFonts w:eastAsia="SimSun"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>may</w:t>
        </w:r>
        <w:r>
          <w:rPr>
            <w:rFonts w:eastAsia="SimSun"/>
            <w:lang w:eastAsia="ja-JP"/>
          </w:rPr>
          <w:t xml:space="preserve">, if supported, use it in the configuration of the </w:t>
        </w:r>
        <w:r w:rsidRPr="008174A0">
          <w:rPr>
            <w:rFonts w:eastAsia="SimSun"/>
            <w:lang w:eastAsia="ja-JP"/>
          </w:rPr>
          <w:t>ACL functionality.</w:t>
        </w:r>
      </w:ins>
    </w:p>
    <w:p w14:paraId="66542F6C" w14:textId="215FEC6A" w:rsidR="00232033" w:rsidRDefault="00232033" w:rsidP="00232033">
      <w:pPr>
        <w:overflowPunct w:val="0"/>
        <w:autoSpaceDE w:val="0"/>
        <w:autoSpaceDN w:val="0"/>
        <w:adjustRightInd w:val="0"/>
        <w:textAlignment w:val="baseline"/>
        <w:rPr>
          <w:ins w:id="122" w:author="Ericsson User " w:date="2021-08-23T16:31:00Z"/>
          <w:rFonts w:eastAsia="SimSun"/>
          <w:lang w:eastAsia="ja-JP"/>
        </w:rPr>
      </w:pPr>
      <w:ins w:id="123" w:author="Ericsson User " w:date="2021-08-23T16:31:00Z">
        <w:r>
          <w:rPr>
            <w:rFonts w:eastAsia="SimSun"/>
            <w:lang w:eastAsia="ja-JP"/>
          </w:rPr>
          <w:t>I</w:t>
        </w:r>
        <w:r w:rsidRPr="00C95679">
          <w:rPr>
            <w:rFonts w:eastAsia="SimSun"/>
            <w:lang w:eastAsia="ja-JP"/>
          </w:rPr>
          <w:t xml:space="preserve">f the </w:t>
        </w:r>
        <w:r>
          <w:rPr>
            <w:rFonts w:eastAsia="SimSun"/>
            <w:i/>
            <w:lang w:eastAsia="ja-JP"/>
          </w:rPr>
          <w:t>Source Forwarding IP</w:t>
        </w:r>
        <w:r w:rsidRPr="00B74AF4">
          <w:rPr>
            <w:rFonts w:eastAsia="SimSun"/>
            <w:i/>
            <w:lang w:eastAsia="ja-JP"/>
          </w:rPr>
          <w:t xml:space="preserve"> Address</w:t>
        </w:r>
        <w:r w:rsidRPr="00C95679">
          <w:rPr>
            <w:rFonts w:eastAsia="SimSun" w:hint="eastAsia"/>
            <w:i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 xml:space="preserve">IE is included in the </w:t>
        </w:r>
        <w:r w:rsidRPr="00BD7674">
          <w:rPr>
            <w:rFonts w:eastAsia="SimSun"/>
            <w:i/>
            <w:iCs/>
            <w:lang w:eastAsia="ja-JP"/>
          </w:rPr>
          <w:t>Data Forwarding Information</w:t>
        </w:r>
        <w:r w:rsidRPr="00C95679">
          <w:rPr>
            <w:rFonts w:eastAsia="SimSun"/>
            <w:i/>
            <w:lang w:eastAsia="ja-JP"/>
          </w:rPr>
          <w:t xml:space="preserve"> </w:t>
        </w:r>
        <w:r w:rsidRPr="00C95679">
          <w:rPr>
            <w:rFonts w:eastAsia="SimSun"/>
            <w:lang w:eastAsia="ja-JP"/>
          </w:rPr>
          <w:t xml:space="preserve">IE contained in the </w:t>
        </w:r>
        <w:r w:rsidRPr="00D629EF">
          <w:t xml:space="preserve">BEARER CONTEXT </w:t>
        </w:r>
      </w:ins>
      <w:ins w:id="124" w:author="Ericsson User " w:date="2021-08-23T16:32:00Z">
        <w:r>
          <w:rPr>
            <w:lang w:eastAsia="zh-CN"/>
          </w:rPr>
          <w:t>MODIFICATION</w:t>
        </w:r>
      </w:ins>
      <w:ins w:id="125" w:author="Ericsson User " w:date="2021-08-23T16:31:00Z">
        <w:r w:rsidRPr="00D629EF">
          <w:t xml:space="preserve"> RE</w:t>
        </w:r>
        <w:r>
          <w:t>SPONSE</w:t>
        </w:r>
        <w:r w:rsidRPr="00C95679">
          <w:rPr>
            <w:rFonts w:eastAsia="SimSun"/>
            <w:lang w:eastAsia="en-GB"/>
          </w:rPr>
          <w:t xml:space="preserve"> </w:t>
        </w:r>
        <w:r w:rsidRPr="00C95679">
          <w:rPr>
            <w:rFonts w:eastAsia="SimSun"/>
            <w:lang w:eastAsia="ja-JP"/>
          </w:rPr>
          <w:t xml:space="preserve">message, the </w:t>
        </w:r>
        <w:proofErr w:type="spellStart"/>
        <w:r w:rsidRPr="00D629EF">
          <w:t>gNB</w:t>
        </w:r>
        <w:proofErr w:type="spellEnd"/>
        <w:r w:rsidRPr="00D629EF">
          <w:t>-CU-</w:t>
        </w:r>
        <w:r>
          <w:t>C</w:t>
        </w:r>
        <w:r w:rsidRPr="00D629EF">
          <w:t>P</w:t>
        </w:r>
        <w:r>
          <w:rPr>
            <w:rFonts w:eastAsia="SimSun"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>may</w:t>
        </w:r>
        <w:r>
          <w:rPr>
            <w:rFonts w:eastAsia="SimSun"/>
            <w:lang w:eastAsia="ja-JP"/>
          </w:rPr>
          <w:t xml:space="preserve">, if supported, use it in the configuration of the </w:t>
        </w:r>
        <w:r w:rsidRPr="008174A0">
          <w:rPr>
            <w:rFonts w:eastAsia="SimSun"/>
            <w:lang w:eastAsia="ja-JP"/>
          </w:rPr>
          <w:t>ACL functionality.</w:t>
        </w:r>
      </w:ins>
    </w:p>
    <w:p w14:paraId="44F1565D" w14:textId="77777777" w:rsidR="00232033" w:rsidRDefault="00232033" w:rsidP="00241CA0"/>
    <w:p w14:paraId="1EEDB1EC" w14:textId="77777777" w:rsidR="00241CA0" w:rsidRPr="00624649" w:rsidRDefault="00241CA0" w:rsidP="00241CA0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</w:t>
      </w:r>
      <w:proofErr w:type="spellStart"/>
      <w:r w:rsidRPr="00624649">
        <w:rPr>
          <w:b/>
        </w:rPr>
        <w:t>gNB</w:t>
      </w:r>
      <w:proofErr w:type="spellEnd"/>
      <w:r w:rsidRPr="00624649">
        <w:rPr>
          <w:b/>
        </w:rPr>
        <w:t>-CU-CP initiated)</w:t>
      </w:r>
    </w:p>
    <w:p w14:paraId="1FCF7DE8" w14:textId="77777777" w:rsidR="00241CA0" w:rsidRPr="00D629EF" w:rsidRDefault="00241CA0" w:rsidP="00241CA0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</w:t>
      </w:r>
      <w:proofErr w:type="spellStart"/>
      <w:r>
        <w:t>gNB</w:t>
      </w:r>
      <w:proofErr w:type="spellEnd"/>
      <w:r>
        <w:t xml:space="preserve">-CU-UP has not yet received a SDAP end marker packet for a QoS flow which has been previously re-configured to another DRB by means of a </w:t>
      </w:r>
      <w:proofErr w:type="spellStart"/>
      <w:r>
        <w:t>gNB</w:t>
      </w:r>
      <w:proofErr w:type="spellEnd"/>
      <w:r>
        <w:t xml:space="preserve">-CU-CP initiated Bearer Context Modification procedure, the </w:t>
      </w:r>
      <w:proofErr w:type="spellStart"/>
      <w:r>
        <w:t>gNB</w:t>
      </w:r>
      <w:proofErr w:type="spellEnd"/>
      <w:r>
        <w:t xml:space="preserve">-CU-UP shall </w:t>
      </w:r>
      <w:proofErr w:type="spellStart"/>
      <w:r>
        <w:t>includes</w:t>
      </w:r>
      <w:proofErr w:type="spellEnd"/>
      <w:r>
        <w:t xml:space="preserve">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761DF895" w14:textId="77777777" w:rsidR="00241CA0" w:rsidRPr="00D629EF" w:rsidRDefault="00241CA0" w:rsidP="00241CA0">
      <w:pPr>
        <w:pStyle w:val="Heading4"/>
      </w:pPr>
      <w:bookmarkStart w:id="126" w:name="_Toc20955501"/>
      <w:bookmarkStart w:id="127" w:name="_Toc29460927"/>
      <w:bookmarkStart w:id="128" w:name="_Toc29505659"/>
      <w:bookmarkStart w:id="129" w:name="_Toc36556184"/>
      <w:bookmarkStart w:id="130" w:name="_Toc45881623"/>
      <w:bookmarkStart w:id="131" w:name="_Toc51852257"/>
      <w:bookmarkStart w:id="132" w:name="_Toc56620208"/>
      <w:bookmarkStart w:id="133" w:name="_Toc64447848"/>
      <w:bookmarkStart w:id="134" w:name="_Toc74152623"/>
      <w:r w:rsidRPr="00D629EF">
        <w:t>8.3.2.3</w:t>
      </w:r>
      <w:r w:rsidRPr="00D629EF">
        <w:tab/>
        <w:t>Unsuccessful Operation</w:t>
      </w:r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14:paraId="76D65B05" w14:textId="77777777" w:rsidR="00241CA0" w:rsidRPr="00D629EF" w:rsidRDefault="00241CA0" w:rsidP="00241CA0">
      <w:pPr>
        <w:pStyle w:val="TH"/>
      </w:pPr>
      <w:r w:rsidRPr="00D629EF">
        <w:object w:dxaOrig="7470" w:dyaOrig="3211" w14:anchorId="17EE4EA4">
          <v:shape id="_x0000_i1028" type="#_x0000_t75" style="width:373.8pt;height:160.8pt" o:ole="">
            <v:imagedata r:id="rId22" o:title=""/>
          </v:shape>
          <o:OLEObject Type="Embed" ProgID="Visio.Drawing.15" ShapeID="_x0000_i1028" DrawAspect="Content" ObjectID="_1691266380" r:id="rId23"/>
        </w:object>
      </w:r>
    </w:p>
    <w:p w14:paraId="186EC86E" w14:textId="77777777" w:rsidR="00241CA0" w:rsidRPr="00D629EF" w:rsidRDefault="00241CA0" w:rsidP="00241CA0">
      <w:pPr>
        <w:pStyle w:val="TF"/>
        <w:rPr>
          <w:rFonts w:eastAsia="Yu Mincho"/>
        </w:rPr>
      </w:pPr>
      <w:r w:rsidRPr="00D629EF">
        <w:rPr>
          <w:rFonts w:eastAsia="Yu Mincho"/>
        </w:rPr>
        <w:t>Figure 8.3.2.3-1: Bearer Context Modification procedure: Unsuccessful Operation.</w:t>
      </w:r>
    </w:p>
    <w:p w14:paraId="6D0BCFF1" w14:textId="77777777" w:rsidR="00241CA0" w:rsidRPr="00D629EF" w:rsidRDefault="00241CA0" w:rsidP="00241CA0">
      <w:pPr>
        <w:rPr>
          <w:rFonts w:eastAsia="Yu Mincho"/>
        </w:rPr>
      </w:pPr>
      <w:r w:rsidRPr="00D629EF">
        <w:rPr>
          <w:rFonts w:eastAsia="Yu Mincho"/>
        </w:rPr>
        <w:t xml:space="preserve">If the </w:t>
      </w:r>
      <w:proofErr w:type="spellStart"/>
      <w:r w:rsidRPr="00D629EF">
        <w:rPr>
          <w:rFonts w:eastAsia="Yu Mincho"/>
        </w:rPr>
        <w:t>gNB</w:t>
      </w:r>
      <w:proofErr w:type="spellEnd"/>
      <w:r w:rsidRPr="00D629EF">
        <w:rPr>
          <w:rFonts w:eastAsia="Yu Mincho"/>
        </w:rPr>
        <w:t xml:space="preserve">-CU-UP cannot </w:t>
      </w:r>
      <w:r w:rsidRPr="00D629EF">
        <w:t xml:space="preserve">successfully perform any of </w:t>
      </w:r>
      <w:r w:rsidRPr="00D629EF">
        <w:rPr>
          <w:rFonts w:eastAsia="Yu Mincho"/>
        </w:rPr>
        <w:t>the requested bearer context</w:t>
      </w:r>
      <w:r w:rsidRPr="00D629EF">
        <w:t xml:space="preserve"> modifications</w:t>
      </w:r>
      <w:r w:rsidRPr="00D629EF">
        <w:rPr>
          <w:rFonts w:eastAsia="Yu Mincho"/>
        </w:rPr>
        <w:t>, it shall respond with a BEARER CONTEXT MODIFICATION FAILURE message and appropriate cause value.</w:t>
      </w:r>
    </w:p>
    <w:p w14:paraId="7935424A" w14:textId="77777777" w:rsidR="00241CA0" w:rsidRPr="00D629EF" w:rsidRDefault="00241CA0" w:rsidP="00241CA0">
      <w:pPr>
        <w:rPr>
          <w:rFonts w:eastAsia="SimSun"/>
        </w:rPr>
      </w:pPr>
    </w:p>
    <w:p w14:paraId="0B3D06E6" w14:textId="77777777" w:rsidR="00241CA0" w:rsidRPr="00D629EF" w:rsidRDefault="00241CA0" w:rsidP="00241CA0">
      <w:pPr>
        <w:pStyle w:val="Heading4"/>
      </w:pPr>
      <w:bookmarkStart w:id="135" w:name="_Toc20955502"/>
      <w:bookmarkStart w:id="136" w:name="_Toc29460928"/>
      <w:bookmarkStart w:id="137" w:name="_Toc29505660"/>
      <w:bookmarkStart w:id="138" w:name="_Toc36556185"/>
      <w:bookmarkStart w:id="139" w:name="_Toc45881624"/>
      <w:bookmarkStart w:id="140" w:name="_Toc51852258"/>
      <w:bookmarkStart w:id="141" w:name="_Toc56620209"/>
      <w:bookmarkStart w:id="142" w:name="_Toc64447849"/>
      <w:bookmarkStart w:id="143" w:name="_Toc74152624"/>
      <w:r w:rsidRPr="00D629EF">
        <w:t>8.3.2.4</w:t>
      </w:r>
      <w:r w:rsidRPr="00D629EF">
        <w:tab/>
        <w:t>Abnormal Conditions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14:paraId="3F3E5C54" w14:textId="77777777" w:rsidR="00241CA0" w:rsidRPr="00D629EF" w:rsidRDefault="00241CA0" w:rsidP="00241CA0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5668D3E3" w14:textId="77777777" w:rsidR="00241CA0" w:rsidRPr="00D629EF" w:rsidRDefault="00241CA0" w:rsidP="00241CA0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57BB246C" w14:textId="701087AF" w:rsidR="006100B6" w:rsidRDefault="006100B6" w:rsidP="006100B6">
      <w:pPr>
        <w:rPr>
          <w:lang w:eastAsia="zh-CN"/>
        </w:rPr>
      </w:pPr>
    </w:p>
    <w:p w14:paraId="2BA93A36" w14:textId="21A35CE5" w:rsidR="001C201C" w:rsidRDefault="001C201C">
      <w:pPr>
        <w:rPr>
          <w:noProof/>
        </w:rPr>
      </w:pPr>
    </w:p>
    <w:p w14:paraId="27FB056E" w14:textId="6C0639EA" w:rsidR="009319D2" w:rsidRDefault="009319D2" w:rsidP="009319D2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048679F6" w14:textId="77777777" w:rsidR="009436B0" w:rsidRPr="00D629EF" w:rsidRDefault="009436B0" w:rsidP="009436B0">
      <w:pPr>
        <w:pStyle w:val="Heading4"/>
      </w:pPr>
      <w:bookmarkStart w:id="144" w:name="_Toc20955656"/>
      <w:bookmarkStart w:id="145" w:name="_Toc29461099"/>
      <w:bookmarkStart w:id="146" w:name="_Toc29505831"/>
      <w:bookmarkStart w:id="147" w:name="_Toc36556356"/>
      <w:bookmarkStart w:id="148" w:name="_Toc45881843"/>
      <w:bookmarkStart w:id="149" w:name="_Toc51852484"/>
      <w:bookmarkStart w:id="150" w:name="_Toc56620435"/>
      <w:bookmarkStart w:id="151" w:name="_Toc64448075"/>
      <w:bookmarkStart w:id="152" w:name="_Toc74152851"/>
      <w:r w:rsidRPr="00D629EF">
        <w:t>9.3.3.1</w:t>
      </w:r>
      <w:r w:rsidRPr="00D629EF">
        <w:tab/>
      </w:r>
      <w:bookmarkStart w:id="153" w:name="_Hlk80628505"/>
      <w:r w:rsidRPr="00D629EF">
        <w:t>DRB To Setup List E-UTRAN</w:t>
      </w:r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14:paraId="360182ED" w14:textId="77777777" w:rsidR="009436B0" w:rsidRPr="00D629EF" w:rsidRDefault="009436B0" w:rsidP="009436B0">
      <w:r w:rsidRPr="00D629EF">
        <w:t>This IE contains DRB related information used at Bearer Context Setup Request in E-UTRAN</w:t>
      </w:r>
    </w:p>
    <w:tbl>
      <w:tblPr>
        <w:tblW w:w="10572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091"/>
        <w:gridCol w:w="1275"/>
        <w:gridCol w:w="2268"/>
        <w:gridCol w:w="3544"/>
      </w:tblGrid>
      <w:tr w:rsidR="009436B0" w:rsidRPr="00D629EF" w14:paraId="222CC7AC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87D2D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71605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47C3C" w14:textId="77777777" w:rsidR="009436B0" w:rsidRPr="00D629EF" w:rsidRDefault="009436B0" w:rsidP="00E63A77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EC90A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343CC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</w:tr>
      <w:tr w:rsidR="009436B0" w:rsidRPr="00D629EF" w14:paraId="16F1CBB6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4CDCE" w14:textId="77777777" w:rsidR="009436B0" w:rsidRPr="00D629EF" w:rsidRDefault="009436B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DRB To Setup Item E-UTRAN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813C8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B9F1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43C55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B5B1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5857286B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B67E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DRB ID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5F48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1F47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6D0E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89C7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458B3FF3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66AA3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CP Configuration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5B9E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A49E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130F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FCFE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  <w:p w14:paraId="6BE8302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1E6DEE42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11EBA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E-UTRAN QoS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48A0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15A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9587A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7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416D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31C7A150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A28DF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S1 UL UP Transport Layer Information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EFD7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F24E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8C927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UP Transport Layer Information</w:t>
            </w:r>
          </w:p>
          <w:p w14:paraId="01B9BF5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DAB0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76DC6C84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43C26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45F9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3D8E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506D6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40F5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</w:tr>
      <w:tr w:rsidR="009436B0" w:rsidRPr="00D629EF" w14:paraId="32364A33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BF8D8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ell Group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637B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4E2C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D4D4E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B6EC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32B712B8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41F2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DL UP Parameters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BC5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CAD1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85B1D" w14:textId="77777777" w:rsidR="009436B0" w:rsidRPr="00D629EF" w:rsidRDefault="009436B0" w:rsidP="00E63A77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692C3DA0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180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05BD50C9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5D856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DRB Inactivity Timer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93D9F" w14:textId="77777777" w:rsidR="009436B0" w:rsidRPr="00D629EF" w:rsidRDefault="009436B0" w:rsidP="00E63A77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DE98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5E2E6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9AE6421" w14:textId="77777777" w:rsidR="009436B0" w:rsidRPr="00D629EF" w:rsidRDefault="009436B0" w:rsidP="00E63A77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FFE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</w:tr>
      <w:tr w:rsidR="009436B0" w:rsidRPr="00D629EF" w14:paraId="0EF46608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0D8E8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Existing Allocated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S1 D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E1B5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C4FD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0E160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UP Transport Layer Information</w:t>
            </w:r>
          </w:p>
          <w:p w14:paraId="61B2DEAA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501D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>
              <w:t xml:space="preserve">This </w:t>
            </w:r>
            <w:r w:rsidRPr="00AD6F1C">
              <w:t>IE is not used in this version of the specification</w:t>
            </w:r>
            <w:r>
              <w:t>.</w:t>
            </w:r>
          </w:p>
        </w:tc>
      </w:tr>
      <w:tr w:rsidR="00715B43" w:rsidRPr="00D629EF" w14:paraId="06251809" w14:textId="77777777" w:rsidTr="00E63A77">
        <w:trPr>
          <w:ins w:id="154" w:author="Ericsson User " w:date="2021-08-23T16:14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61D6A" w14:textId="3D86109A" w:rsidR="00715B43" w:rsidRPr="00D629EF" w:rsidRDefault="00715B43" w:rsidP="00E63A77">
            <w:pPr>
              <w:keepNext/>
              <w:keepLines/>
              <w:spacing w:after="0"/>
              <w:ind w:leftChars="60" w:left="120"/>
              <w:rPr>
                <w:ins w:id="155" w:author="Ericsson User " w:date="2021-08-23T16:14:00Z"/>
                <w:rFonts w:ascii="Arial" w:hAnsi="Arial" w:cs="Arial"/>
                <w:noProof/>
                <w:sz w:val="18"/>
                <w:szCs w:val="18"/>
              </w:rPr>
            </w:pPr>
            <w:bookmarkStart w:id="156" w:name="_Hlk80627928"/>
            <w:ins w:id="157" w:author="Ericsson User " w:date="2021-08-23T16:15:00Z"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&gt;&gt; </w:t>
              </w:r>
              <w:r>
                <w:rPr>
                  <w:rFonts w:ascii="Arial" w:eastAsia="Batang" w:hAnsi="Arial"/>
                  <w:sz w:val="18"/>
                  <w:lang w:eastAsia="ja-JP"/>
                </w:rPr>
                <w:t>Source Forwarding IP</w:t>
              </w:r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 Address</w:t>
              </w:r>
            </w:ins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325E0" w14:textId="0962A321" w:rsidR="00715B43" w:rsidRPr="00D629EF" w:rsidRDefault="00715B43" w:rsidP="00E63A77">
            <w:pPr>
              <w:pStyle w:val="TAL"/>
              <w:rPr>
                <w:ins w:id="158" w:author="Ericsson User " w:date="2021-08-23T16:14:00Z"/>
                <w:lang w:eastAsia="ja-JP"/>
              </w:rPr>
            </w:pPr>
            <w:ins w:id="159" w:author="Ericsson User " w:date="2021-08-23T16:15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EF51" w14:textId="77777777" w:rsidR="00715B43" w:rsidRPr="00D629EF" w:rsidRDefault="00715B43" w:rsidP="00E63A77">
            <w:pPr>
              <w:pStyle w:val="TAL"/>
              <w:rPr>
                <w:ins w:id="160" w:author="Ericsson User " w:date="2021-08-23T16:14:00Z"/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2789" w14:textId="77777777" w:rsidR="00715B43" w:rsidRPr="00EF1607" w:rsidRDefault="00715B43" w:rsidP="00715B43">
            <w:pPr>
              <w:rPr>
                <w:ins w:id="161" w:author="Ericsson User " w:date="2021-08-23T16:15:00Z"/>
                <w:rFonts w:ascii="Arial" w:hAnsi="Arial"/>
                <w:sz w:val="18"/>
                <w:lang w:eastAsia="ja-JP"/>
              </w:rPr>
            </w:pPr>
            <w:ins w:id="162" w:author="Ericsson User " w:date="2021-08-23T16:15:00Z">
              <w:r w:rsidRPr="00EF1607">
                <w:rPr>
                  <w:rFonts w:ascii="Arial" w:hAnsi="Arial"/>
                  <w:sz w:val="18"/>
                  <w:lang w:eastAsia="ja-JP"/>
                </w:rPr>
                <w:t>Transport Layer Address</w:t>
              </w:r>
            </w:ins>
          </w:p>
          <w:p w14:paraId="3FE9FAD3" w14:textId="02FCE184" w:rsidR="00715B43" w:rsidRPr="00D629EF" w:rsidRDefault="00715B43" w:rsidP="00715B43">
            <w:pPr>
              <w:pStyle w:val="TAL"/>
              <w:rPr>
                <w:ins w:id="163" w:author="Ericsson User " w:date="2021-08-23T16:14:00Z"/>
                <w:noProof/>
                <w:lang w:eastAsia="ja-JP"/>
              </w:rPr>
            </w:pPr>
            <w:ins w:id="164" w:author="Ericsson User " w:date="2021-08-23T16:15:00Z">
              <w:r w:rsidRPr="00EF1607">
                <w:rPr>
                  <w:lang w:eastAsia="ja-JP"/>
                </w:rPr>
                <w:t>9.3.2</w:t>
              </w:r>
            </w:ins>
            <w:ins w:id="165" w:author="Ericsson User " w:date="2021-08-23T16:16:00Z">
              <w:r w:rsidR="00CB0F71">
                <w:rPr>
                  <w:lang w:eastAsia="ja-JP"/>
                </w:rPr>
                <w:t>.4</w:t>
              </w:r>
            </w:ins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54C82" w14:textId="77777777" w:rsidR="00715B43" w:rsidRPr="007C0B2A" w:rsidRDefault="00715B43" w:rsidP="00715B43">
            <w:pPr>
              <w:pStyle w:val="TAL"/>
              <w:rPr>
                <w:ins w:id="166" w:author="Ericsson User " w:date="2021-08-23T16:16:00Z"/>
                <w:lang w:eastAsia="ja-JP"/>
              </w:rPr>
            </w:pPr>
            <w:ins w:id="167" w:author="Ericsson User " w:date="2021-08-23T16:16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  <w:p w14:paraId="0E4848FF" w14:textId="3FA4D87D" w:rsidR="00715B43" w:rsidRDefault="00715B43" w:rsidP="00715B43">
            <w:pPr>
              <w:pStyle w:val="TAL"/>
              <w:rPr>
                <w:ins w:id="168" w:author="Ericsson User " w:date="2021-08-23T16:14:00Z"/>
              </w:rPr>
            </w:pPr>
            <w:ins w:id="169" w:author="Ericsson User " w:date="2021-08-23T16:16:00Z">
              <w:r w:rsidRPr="007C0B2A">
                <w:rPr>
                  <w:lang w:eastAsia="ja-JP"/>
                </w:rPr>
                <w:t>For details on the Transport Layer Address, see TS 36.424 [8], TS 36.414 [19]</w:t>
              </w:r>
            </w:ins>
          </w:p>
        </w:tc>
      </w:tr>
      <w:bookmarkEnd w:id="156"/>
    </w:tbl>
    <w:p w14:paraId="50FAFAFA" w14:textId="77777777" w:rsidR="009436B0" w:rsidRPr="00D629EF" w:rsidRDefault="009436B0" w:rsidP="009436B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436B0" w:rsidRPr="00D629EF" w14:paraId="2102235C" w14:textId="77777777" w:rsidTr="00E63A77">
        <w:trPr>
          <w:jc w:val="center"/>
        </w:trPr>
        <w:tc>
          <w:tcPr>
            <w:tcW w:w="3686" w:type="dxa"/>
          </w:tcPr>
          <w:p w14:paraId="477B19E5" w14:textId="77777777" w:rsidR="009436B0" w:rsidRPr="00D629EF" w:rsidRDefault="009436B0" w:rsidP="00E63A77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589D2E32" w14:textId="77777777" w:rsidR="009436B0" w:rsidRPr="00D629EF" w:rsidRDefault="009436B0" w:rsidP="00E63A77">
            <w:pPr>
              <w:pStyle w:val="TAH"/>
            </w:pPr>
            <w:r w:rsidRPr="00D629EF">
              <w:t>Explanation</w:t>
            </w:r>
          </w:p>
        </w:tc>
      </w:tr>
      <w:tr w:rsidR="009436B0" w:rsidRPr="00D629EF" w14:paraId="58F09368" w14:textId="77777777" w:rsidTr="00E63A77">
        <w:trPr>
          <w:jc w:val="center"/>
        </w:trPr>
        <w:tc>
          <w:tcPr>
            <w:tcW w:w="3686" w:type="dxa"/>
          </w:tcPr>
          <w:p w14:paraId="6A13492D" w14:textId="77777777" w:rsidR="009436B0" w:rsidRPr="00D629EF" w:rsidRDefault="009436B0" w:rsidP="00E63A77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00EB2B81" w14:textId="77777777" w:rsidR="009436B0" w:rsidRPr="00D629EF" w:rsidRDefault="009436B0" w:rsidP="00E63A77">
            <w:pPr>
              <w:pStyle w:val="TAL"/>
            </w:pPr>
            <w:r w:rsidRPr="00D629EF">
              <w:t>Maximum no. of DRBs for a UE. Value is 32.</w:t>
            </w:r>
          </w:p>
        </w:tc>
      </w:tr>
    </w:tbl>
    <w:p w14:paraId="2053E8AE" w14:textId="77777777" w:rsidR="009436B0" w:rsidRPr="00D629EF" w:rsidRDefault="009436B0" w:rsidP="009436B0"/>
    <w:p w14:paraId="310AC2D4" w14:textId="77777777" w:rsidR="009436B0" w:rsidRDefault="009436B0" w:rsidP="009436B0">
      <w:pPr>
        <w:pStyle w:val="Heading4"/>
      </w:pPr>
      <w:bookmarkStart w:id="170" w:name="_Toc20955657"/>
      <w:bookmarkStart w:id="171" w:name="_Toc29461100"/>
      <w:bookmarkStart w:id="172" w:name="_Toc29505832"/>
      <w:bookmarkStart w:id="173" w:name="_Toc36556357"/>
      <w:bookmarkStart w:id="174" w:name="_Toc45881844"/>
      <w:bookmarkStart w:id="175" w:name="_Toc51852485"/>
      <w:bookmarkStart w:id="176" w:name="_Toc56620436"/>
      <w:bookmarkStart w:id="177" w:name="_Toc64448076"/>
      <w:bookmarkStart w:id="178" w:name="_Toc74152852"/>
    </w:p>
    <w:p w14:paraId="5D8F9CEA" w14:textId="77777777" w:rsidR="009436B0" w:rsidRDefault="009436B0" w:rsidP="009436B0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4A669C86" w14:textId="77777777" w:rsidR="009436B0" w:rsidRDefault="009436B0" w:rsidP="009436B0">
      <w:pPr>
        <w:pStyle w:val="Heading4"/>
      </w:pPr>
    </w:p>
    <w:p w14:paraId="4E122FBB" w14:textId="04E1181C" w:rsidR="009436B0" w:rsidRPr="00D629EF" w:rsidRDefault="009436B0" w:rsidP="009436B0">
      <w:pPr>
        <w:pStyle w:val="Heading4"/>
      </w:pPr>
      <w:r w:rsidRPr="00D629EF">
        <w:t>9.3.3.2</w:t>
      </w:r>
      <w:r w:rsidRPr="00D629EF">
        <w:tab/>
        <w:t xml:space="preserve">PDU Session Resource </w:t>
      </w:r>
      <w:proofErr w:type="gramStart"/>
      <w:r w:rsidRPr="00D629EF">
        <w:t>To</w:t>
      </w:r>
      <w:proofErr w:type="gramEnd"/>
      <w:r w:rsidRPr="00D629EF">
        <w:t xml:space="preserve"> Setup List</w:t>
      </w:r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p w14:paraId="2ABDEE94" w14:textId="77777777" w:rsidR="009436B0" w:rsidRPr="00D629EF" w:rsidRDefault="009436B0" w:rsidP="009436B0">
      <w:r w:rsidRPr="00D629EF">
        <w:t>This IE contains PDU session resource related information used at Bearer Context Setup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091"/>
        <w:gridCol w:w="1275"/>
        <w:gridCol w:w="1418"/>
        <w:gridCol w:w="1701"/>
        <w:gridCol w:w="1134"/>
        <w:gridCol w:w="1134"/>
      </w:tblGrid>
      <w:tr w:rsidR="009436B0" w:rsidRPr="00D629EF" w14:paraId="19772D4C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66ED8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72E76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E1E1D" w14:textId="77777777" w:rsidR="009436B0" w:rsidRPr="00D629EF" w:rsidRDefault="009436B0" w:rsidP="00E63A77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0FAF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48703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C6126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7A73B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9436B0" w:rsidRPr="00D629EF" w14:paraId="790C7319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16C31" w14:textId="77777777" w:rsidR="009436B0" w:rsidRPr="00D629EF" w:rsidRDefault="009436B0" w:rsidP="00E63A77">
            <w:pPr>
              <w:keepNext/>
              <w:keepLines/>
              <w:spacing w:after="0"/>
              <w:ind w:leftChars="-11" w:left="-22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Setup Item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0546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249D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7517C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DEB7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F4A4F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2B23C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46E219A3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874F9" w14:textId="77777777" w:rsidR="009436B0" w:rsidRPr="00D629EF" w:rsidRDefault="009436B0" w:rsidP="00E63A77">
            <w:pPr>
              <w:keepNext/>
              <w:keepLines/>
              <w:spacing w:after="0"/>
              <w:ind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C6E1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7548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26422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842E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B1D2B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A32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362B8F95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E4F77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B6C7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DAC6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B158E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695E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22E17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116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0C13B98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027F0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8EFB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1FF6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0C34D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13E7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6E8E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18ED5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65BD2C5D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83B98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30D0F" w14:textId="77777777" w:rsidR="009436B0" w:rsidRPr="00D629EF" w:rsidDel="00885225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E64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7B02C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E7B9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880E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64CCD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0261176C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C819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388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D7DE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6E6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Bit Rate</w:t>
            </w:r>
          </w:p>
          <w:p w14:paraId="6B7FC97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20A0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is IE shall be present when at least one Non-GBR QoS Flows is being set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81A0A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BEDDD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54767B8F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C3F6F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5DD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DF94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4D3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1D8E201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1597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C90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043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3BF7A285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052C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65C3A" w14:textId="77777777" w:rsidR="009436B0" w:rsidRPr="00D629EF" w:rsidRDefault="009436B0" w:rsidP="00E63A77">
            <w:pPr>
              <w:pStyle w:val="TAL"/>
              <w:rPr>
                <w:rFonts w:eastAsia="Batang"/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CDE7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0047A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2718967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0F40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F5FA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4734A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47E0D777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8A7B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7531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AB0D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A64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1C4EF0C1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6DD9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2D58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5EFC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57D87939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6DC0E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Existing Allocated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NG D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4C72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9C4C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E6E9E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UP Transport Layer Information</w:t>
            </w:r>
          </w:p>
          <w:p w14:paraId="39E66DF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4F93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9891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C6C6C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F91AD95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F61A4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1939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6E3F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5313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99D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0E582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1979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9436B0" w:rsidRPr="00D629EF" w14:paraId="4EED8964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D27A4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717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55C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720E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A411" w14:textId="77777777" w:rsidR="009436B0" w:rsidRPr="00D629EF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406D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6C70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9436B0" w:rsidRPr="00D629EF" w14:paraId="36FFFC53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B03A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14DF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85BE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AE46A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9B07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4A08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F0AD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105C5754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FDFA9" w14:textId="77777777" w:rsidR="009436B0" w:rsidRPr="00D629EF" w:rsidRDefault="009436B0" w:rsidP="00E63A77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124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733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943B9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BBA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7501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821FA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5734BF5F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EED62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A77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6320E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B3B45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DAD6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1C1AD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D67F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1146DF0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E754F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70A5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F07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8FF69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293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A486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779B2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24608F4D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A8CF2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DE40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1984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C2E1E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2099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5E34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C1DD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661500C6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6558A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C5D6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93E0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E1A38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0913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0A22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9BFE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68F28F6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BA623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705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0B65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81E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19DD16C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0C9D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CBB6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E97B7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37252F29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34B44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B711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EE6F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F303A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7B19F822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1331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244EF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B7285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446F9F31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EFF61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7EAA8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1EE4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EB299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2AD64FC8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F67F8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49DC4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527AA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11254E8D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AED27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8962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6589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0CE87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FE3B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Contains the PDCP SN Status at setup after Resum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EBE30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31CD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4315ED8F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33BC8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QoS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9493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A897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9575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FF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38763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DC6F0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9436B0" w:rsidRPr="00D629EF" w14:paraId="53AE4047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750E7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>
              <w:rPr>
                <w:rFonts w:ascii="Arial" w:hAnsi="Arial" w:cs="Arial"/>
                <w:noProof/>
                <w:sz w:val="18"/>
                <w:szCs w:val="18"/>
              </w:rPr>
              <w:t>&gt;&gt;&gt;DAPS Request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79279" w14:textId="77777777" w:rsidR="009436B0" w:rsidRPr="00D629EF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AFCA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B848F" w14:textId="77777777" w:rsidR="009436B0" w:rsidRPr="00D629EF" w:rsidRDefault="009436B0" w:rsidP="00E63A77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93F63" w14:textId="77777777" w:rsidR="009436B0" w:rsidRPr="00D629EF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7FD9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27B3A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B0F71" w:rsidRPr="00D629EF" w14:paraId="5B400BDB" w14:textId="77777777" w:rsidTr="00E63A77">
        <w:trPr>
          <w:ins w:id="179" w:author="Ericsson User " w:date="2021-08-23T16:17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28C8B" w14:textId="35C9E34B" w:rsidR="00CB0F71" w:rsidRDefault="00CB0F71" w:rsidP="00CB0F71">
            <w:pPr>
              <w:keepNext/>
              <w:keepLines/>
              <w:spacing w:after="0"/>
              <w:ind w:leftChars="202" w:left="404"/>
              <w:rPr>
                <w:ins w:id="180" w:author="Ericsson User " w:date="2021-08-23T16:17:00Z"/>
                <w:rFonts w:ascii="Arial" w:hAnsi="Arial" w:cs="Arial"/>
                <w:noProof/>
                <w:sz w:val="18"/>
                <w:szCs w:val="18"/>
              </w:rPr>
            </w:pPr>
            <w:bookmarkStart w:id="181" w:name="_Hlk80628021"/>
            <w:ins w:id="182" w:author="Ericsson User " w:date="2021-08-23T16:17:00Z">
              <w:r w:rsidRPr="00C95679">
                <w:rPr>
                  <w:rFonts w:ascii="Arial" w:eastAsia="Batang" w:hAnsi="Arial"/>
                  <w:sz w:val="18"/>
                  <w:lang w:eastAsia="ja-JP"/>
                </w:rPr>
                <w:t>&gt;&gt;</w:t>
              </w:r>
              <w:r>
                <w:rPr>
                  <w:rFonts w:ascii="Arial" w:eastAsia="Batang" w:hAnsi="Arial"/>
                  <w:sz w:val="18"/>
                  <w:lang w:eastAsia="ja-JP"/>
                </w:rPr>
                <w:t>&gt;</w:t>
              </w:r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 </w:t>
              </w:r>
              <w:r>
                <w:rPr>
                  <w:rFonts w:ascii="Arial" w:eastAsia="Batang" w:hAnsi="Arial"/>
                  <w:sz w:val="18"/>
                  <w:lang w:eastAsia="ja-JP"/>
                </w:rPr>
                <w:t>Source Forwarding IP</w:t>
              </w:r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 Address</w:t>
              </w:r>
            </w:ins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6B199" w14:textId="51B7D111" w:rsidR="00CB0F71" w:rsidRDefault="00CB0F71" w:rsidP="00CB0F71">
            <w:pPr>
              <w:pStyle w:val="TAL"/>
              <w:rPr>
                <w:ins w:id="183" w:author="Ericsson User " w:date="2021-08-23T16:17:00Z"/>
                <w:rFonts w:cs="Arial"/>
                <w:szCs w:val="18"/>
                <w:lang w:eastAsia="ja-JP"/>
              </w:rPr>
            </w:pPr>
            <w:ins w:id="184" w:author="Ericsson User " w:date="2021-08-23T16:17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81325" w14:textId="77777777" w:rsidR="00CB0F71" w:rsidRPr="00D629EF" w:rsidRDefault="00CB0F71" w:rsidP="00CB0F71">
            <w:pPr>
              <w:pStyle w:val="TAL"/>
              <w:rPr>
                <w:ins w:id="185" w:author="Ericsson User " w:date="2021-08-23T16:17:00Z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5929" w14:textId="77777777" w:rsidR="00CB0F71" w:rsidRPr="00EF1607" w:rsidRDefault="00CB0F71" w:rsidP="00CB0F71">
            <w:pPr>
              <w:rPr>
                <w:ins w:id="186" w:author="Ericsson User " w:date="2021-08-23T16:17:00Z"/>
                <w:rFonts w:ascii="Arial" w:hAnsi="Arial"/>
                <w:sz w:val="18"/>
                <w:lang w:eastAsia="ja-JP"/>
              </w:rPr>
            </w:pPr>
            <w:ins w:id="187" w:author="Ericsson User " w:date="2021-08-23T16:17:00Z">
              <w:r w:rsidRPr="00EF1607">
                <w:rPr>
                  <w:rFonts w:ascii="Arial" w:hAnsi="Arial"/>
                  <w:sz w:val="18"/>
                  <w:lang w:eastAsia="ja-JP"/>
                </w:rPr>
                <w:t>Transport Layer Address</w:t>
              </w:r>
            </w:ins>
          </w:p>
          <w:p w14:paraId="5E53671A" w14:textId="07554786" w:rsidR="00CB0F71" w:rsidRDefault="00CB0F71" w:rsidP="00CB0F71">
            <w:pPr>
              <w:pStyle w:val="TAL"/>
              <w:rPr>
                <w:ins w:id="188" w:author="Ericsson User " w:date="2021-08-23T16:17:00Z"/>
                <w:rFonts w:cs="Arial"/>
                <w:noProof/>
                <w:szCs w:val="18"/>
                <w:lang w:eastAsia="ja-JP"/>
              </w:rPr>
            </w:pPr>
            <w:ins w:id="189" w:author="Ericsson User " w:date="2021-08-23T16:17:00Z">
              <w:r w:rsidRPr="00EF1607">
                <w:rPr>
                  <w:lang w:eastAsia="ja-JP"/>
                </w:rPr>
                <w:t>9.3.2</w:t>
              </w:r>
              <w:r>
                <w:rPr>
                  <w:lang w:eastAsia="ja-JP"/>
                </w:rPr>
                <w:t>.4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9A0C" w14:textId="77777777" w:rsidR="00CB0F71" w:rsidRPr="007C0B2A" w:rsidRDefault="00CB0F71" w:rsidP="00CB0F71">
            <w:pPr>
              <w:pStyle w:val="TAL"/>
              <w:rPr>
                <w:ins w:id="190" w:author="Ericsson User " w:date="2021-08-23T16:17:00Z"/>
                <w:lang w:eastAsia="ja-JP"/>
              </w:rPr>
            </w:pPr>
            <w:ins w:id="191" w:author="Ericsson User " w:date="2021-08-23T16:17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  <w:p w14:paraId="40A7499B" w14:textId="0513AB4F" w:rsidR="00CB0F71" w:rsidRPr="00D629EF" w:rsidRDefault="00CB0F71" w:rsidP="00CB0F71">
            <w:pPr>
              <w:pStyle w:val="TAL"/>
              <w:rPr>
                <w:ins w:id="192" w:author="Ericsson User " w:date="2021-08-23T16:17:00Z"/>
                <w:rFonts w:cs="Arial"/>
                <w:szCs w:val="18"/>
                <w:lang w:eastAsia="ja-JP"/>
              </w:rPr>
            </w:pPr>
            <w:ins w:id="193" w:author="Ericsson User " w:date="2021-08-23T16:17:00Z">
              <w:r w:rsidRPr="007C0B2A">
                <w:rPr>
                  <w:lang w:eastAsia="ja-JP"/>
                </w:rPr>
                <w:t>For details on the Transport Layer Address, see TS 36.424 [8], TS 36.414 [19]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F8E21" w14:textId="303F3CD6" w:rsidR="00CB0F71" w:rsidRDefault="00CB0F71" w:rsidP="00CB0F71">
            <w:pPr>
              <w:pStyle w:val="TAC"/>
              <w:rPr>
                <w:ins w:id="194" w:author="Ericsson User " w:date="2021-08-23T16:17:00Z"/>
                <w:rFonts w:cs="Arial"/>
                <w:szCs w:val="18"/>
                <w:lang w:eastAsia="ja-JP"/>
              </w:rPr>
            </w:pPr>
            <w:ins w:id="195" w:author="Ericsson User " w:date="2021-08-23T16:17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C8B7E" w14:textId="2090CC2A" w:rsidR="00CB0F71" w:rsidRDefault="00CB0F71" w:rsidP="00CB0F71">
            <w:pPr>
              <w:pStyle w:val="TAC"/>
              <w:rPr>
                <w:ins w:id="196" w:author="Ericsson User " w:date="2021-08-23T16:17:00Z"/>
                <w:rFonts w:cs="Arial"/>
                <w:szCs w:val="18"/>
                <w:lang w:eastAsia="ja-JP"/>
              </w:rPr>
            </w:pPr>
            <w:ins w:id="197" w:author="Ericsson User " w:date="2021-08-23T16:17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  <w:bookmarkEnd w:id="181"/>
      <w:tr w:rsidR="00CB0F71" w:rsidRPr="00D629EF" w14:paraId="3150D7DB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C652" w14:textId="77777777" w:rsidR="00CB0F71" w:rsidRPr="00D629EF" w:rsidRDefault="00CB0F71" w:rsidP="00CB0F7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93286" w14:textId="77777777" w:rsidR="00CB0F71" w:rsidRPr="00D629EF" w:rsidRDefault="00CB0F71" w:rsidP="00CB0F7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40663" w14:textId="77777777" w:rsidR="00CB0F71" w:rsidRPr="00D629EF" w:rsidRDefault="00CB0F71" w:rsidP="00CB0F71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5D749" w14:textId="77777777" w:rsidR="00CB0F71" w:rsidRDefault="00CB0F71" w:rsidP="00CB0F7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UP Transport Layer Information</w:t>
            </w:r>
          </w:p>
          <w:p w14:paraId="5780E4C2" w14:textId="77777777" w:rsidR="00CB0F71" w:rsidRPr="00D629EF" w:rsidRDefault="00CB0F71" w:rsidP="00CB0F7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CD22" w14:textId="77777777" w:rsidR="00CB0F71" w:rsidRPr="00D629EF" w:rsidRDefault="00CB0F71" w:rsidP="00CB0F7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E3EFC" w14:textId="77777777" w:rsidR="00CB0F71" w:rsidRPr="00D629EF" w:rsidRDefault="00CB0F71" w:rsidP="00CB0F7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314C5" w14:textId="77777777" w:rsidR="00CB0F71" w:rsidRPr="00D629EF" w:rsidRDefault="00CB0F71" w:rsidP="00CB0F7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B0F71" w:rsidRPr="00D629EF" w14:paraId="045BE10C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C401" w14:textId="77777777" w:rsidR="00CB0F71" w:rsidRPr="00D629EF" w:rsidRDefault="00CB0F71" w:rsidP="00CB0F7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D0CDE" w14:textId="77777777" w:rsidR="00CB0F71" w:rsidRPr="00D629EF" w:rsidRDefault="00CB0F71" w:rsidP="00CB0F7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36475" w14:textId="77777777" w:rsidR="00CB0F71" w:rsidRPr="00D629EF" w:rsidRDefault="00CB0F71" w:rsidP="00CB0F71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1C51A" w14:textId="77777777" w:rsidR="00CB0F71" w:rsidRDefault="00CB0F71" w:rsidP="00CB0F7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33F3662A" w14:textId="77777777" w:rsidR="00CB0F71" w:rsidRPr="00D629EF" w:rsidRDefault="00CB0F71" w:rsidP="00CB0F7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32C6E" w14:textId="77777777" w:rsidR="00CB0F71" w:rsidRPr="00D629EF" w:rsidRDefault="00CB0F71" w:rsidP="00CB0F7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C4343" w14:textId="77777777" w:rsidR="00CB0F71" w:rsidRPr="00D629EF" w:rsidRDefault="00CB0F71" w:rsidP="00CB0F7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D503C" w14:textId="77777777" w:rsidR="00CB0F71" w:rsidRPr="00D629EF" w:rsidRDefault="00CB0F71" w:rsidP="00CB0F7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B0F71" w:rsidRPr="00D629EF" w14:paraId="7891CF81" w14:textId="77777777" w:rsidTr="00E63A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53544" w14:textId="77777777" w:rsidR="00CB0F71" w:rsidRPr="00D629EF" w:rsidRDefault="00CB0F71" w:rsidP="00CB0F7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</w:t>
            </w:r>
            <w:r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R</w:t>
            </w: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dundant PDU Session</w:t>
            </w:r>
            <w:r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 xml:space="preserve"> </w:t>
            </w: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95C7A" w14:textId="77777777" w:rsidR="00CB0F71" w:rsidRPr="00D629EF" w:rsidRDefault="00CB0F71" w:rsidP="00CB0F7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eastAsia="Batang" w:hint="eastAsia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D87F1" w14:textId="77777777" w:rsidR="00CB0F71" w:rsidRPr="00D629EF" w:rsidRDefault="00CB0F71" w:rsidP="00CB0F71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4F74C" w14:textId="77777777" w:rsidR="00CB0F71" w:rsidRPr="00D629EF" w:rsidRDefault="00CB0F71" w:rsidP="00CB0F7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eastAsia="Batang"/>
              </w:rPr>
              <w:t>9.3.1.8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01B24" w14:textId="77777777" w:rsidR="00CB0F71" w:rsidRPr="00D629EF" w:rsidRDefault="00CB0F71" w:rsidP="00CB0F7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09B9" w14:textId="77777777" w:rsidR="00CB0F71" w:rsidRPr="00D629EF" w:rsidRDefault="00CB0F71" w:rsidP="00CB0F7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7C949" w14:textId="77777777" w:rsidR="00CB0F71" w:rsidRPr="00D629EF" w:rsidRDefault="00CB0F71" w:rsidP="00CB0F7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hint="eastAsia"/>
                <w:lang w:eastAsia="ja-JP"/>
              </w:rPr>
              <w:t>ignore</w:t>
            </w:r>
          </w:p>
        </w:tc>
      </w:tr>
    </w:tbl>
    <w:p w14:paraId="0CD28DD7" w14:textId="77777777" w:rsidR="009436B0" w:rsidRPr="00D629EF" w:rsidRDefault="009436B0" w:rsidP="009436B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436B0" w:rsidRPr="00D629EF" w14:paraId="008E4B8D" w14:textId="77777777" w:rsidTr="00E63A77">
        <w:trPr>
          <w:jc w:val="center"/>
        </w:trPr>
        <w:tc>
          <w:tcPr>
            <w:tcW w:w="3686" w:type="dxa"/>
          </w:tcPr>
          <w:p w14:paraId="04981BE5" w14:textId="77777777" w:rsidR="009436B0" w:rsidRPr="00D629EF" w:rsidRDefault="009436B0" w:rsidP="00E63A77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5A72C8CD" w14:textId="77777777" w:rsidR="009436B0" w:rsidRPr="00D629EF" w:rsidRDefault="009436B0" w:rsidP="00E63A77">
            <w:pPr>
              <w:pStyle w:val="TAH"/>
            </w:pPr>
            <w:r w:rsidRPr="00D629EF">
              <w:t>Explanation</w:t>
            </w:r>
          </w:p>
        </w:tc>
      </w:tr>
      <w:tr w:rsidR="009436B0" w:rsidRPr="00D629EF" w14:paraId="3D02F96A" w14:textId="77777777" w:rsidTr="00E63A77">
        <w:trPr>
          <w:jc w:val="center"/>
        </w:trPr>
        <w:tc>
          <w:tcPr>
            <w:tcW w:w="3686" w:type="dxa"/>
          </w:tcPr>
          <w:p w14:paraId="6DF502FD" w14:textId="77777777" w:rsidR="009436B0" w:rsidRPr="00D629EF" w:rsidRDefault="009436B0" w:rsidP="00E63A77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6B80888A" w14:textId="77777777" w:rsidR="009436B0" w:rsidRPr="00D629EF" w:rsidRDefault="009436B0" w:rsidP="00E63A77">
            <w:pPr>
              <w:pStyle w:val="TAL"/>
            </w:pPr>
            <w:r w:rsidRPr="00D629EF">
              <w:t>Maximum no. of DRBs for a UE. Value is 32.</w:t>
            </w:r>
          </w:p>
        </w:tc>
      </w:tr>
      <w:tr w:rsidR="009436B0" w:rsidRPr="00D629EF" w14:paraId="56C756E7" w14:textId="77777777" w:rsidTr="00E63A77">
        <w:trPr>
          <w:jc w:val="center"/>
        </w:trPr>
        <w:tc>
          <w:tcPr>
            <w:tcW w:w="3686" w:type="dxa"/>
          </w:tcPr>
          <w:p w14:paraId="362724E9" w14:textId="77777777" w:rsidR="009436B0" w:rsidRPr="00D629EF" w:rsidRDefault="009436B0" w:rsidP="00E63A77">
            <w:pPr>
              <w:pStyle w:val="TAL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16BFCA7A" w14:textId="77777777" w:rsidR="009436B0" w:rsidRPr="00D629EF" w:rsidRDefault="009436B0" w:rsidP="00E63A77">
            <w:pPr>
              <w:pStyle w:val="TAL"/>
            </w:pPr>
            <w:r w:rsidRPr="00D629EF">
              <w:t>Maximum no. of PDU Sessions for a UE. Value is 256.</w:t>
            </w:r>
          </w:p>
        </w:tc>
      </w:tr>
    </w:tbl>
    <w:p w14:paraId="385DB8AE" w14:textId="77777777" w:rsidR="009436B0" w:rsidRPr="00D629EF" w:rsidRDefault="009436B0" w:rsidP="009436B0"/>
    <w:p w14:paraId="45E8BEA4" w14:textId="77777777" w:rsidR="009436B0" w:rsidRDefault="009436B0" w:rsidP="009319D2">
      <w:pPr>
        <w:jc w:val="center"/>
        <w:rPr>
          <w:b/>
          <w:color w:val="FF0000"/>
        </w:rPr>
      </w:pPr>
    </w:p>
    <w:p w14:paraId="6DB53F1B" w14:textId="77777777" w:rsidR="009436B0" w:rsidRDefault="009436B0" w:rsidP="009436B0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6ABB508B" w14:textId="77777777" w:rsidR="009436B0" w:rsidRPr="00D629EF" w:rsidRDefault="009436B0" w:rsidP="009436B0">
      <w:pPr>
        <w:pStyle w:val="Heading4"/>
      </w:pPr>
      <w:bookmarkStart w:id="198" w:name="_Toc20955662"/>
      <w:bookmarkStart w:id="199" w:name="_Toc29461105"/>
      <w:bookmarkStart w:id="200" w:name="_Toc29505837"/>
      <w:bookmarkStart w:id="201" w:name="_Toc36556362"/>
      <w:bookmarkStart w:id="202" w:name="_Toc45881849"/>
      <w:bookmarkStart w:id="203" w:name="_Toc51852490"/>
      <w:bookmarkStart w:id="204" w:name="_Toc56620441"/>
      <w:bookmarkStart w:id="205" w:name="_Toc64448081"/>
      <w:bookmarkStart w:id="206" w:name="_Toc74152857"/>
      <w:r w:rsidRPr="00D629EF">
        <w:t>9.3.3.7</w:t>
      </w:r>
      <w:r w:rsidRPr="00D629EF">
        <w:tab/>
        <w:t>DRB To Setup Modification List E-UTRAN</w:t>
      </w:r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</w:p>
    <w:p w14:paraId="2F0DCAA0" w14:textId="77777777" w:rsidR="009436B0" w:rsidRPr="00D629EF" w:rsidRDefault="009436B0" w:rsidP="009436B0">
      <w:r w:rsidRPr="00D629EF">
        <w:t>This IE contains DRB to setup related information used at Bearer Context Modification Request in E-UTRAN</w:t>
      </w:r>
    </w:p>
    <w:tbl>
      <w:tblPr>
        <w:tblW w:w="10572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42"/>
        <w:gridCol w:w="1091"/>
        <w:gridCol w:w="1275"/>
        <w:gridCol w:w="2268"/>
        <w:gridCol w:w="3544"/>
      </w:tblGrid>
      <w:tr w:rsidR="009436B0" w:rsidRPr="00D629EF" w14:paraId="32C997FA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25B4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A5277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A848A" w14:textId="77777777" w:rsidR="009436B0" w:rsidRPr="00D629EF" w:rsidRDefault="009436B0" w:rsidP="00E63A77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B456C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32F48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</w:tr>
      <w:tr w:rsidR="009436B0" w:rsidRPr="00D629EF" w14:paraId="446DA768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81BD9" w14:textId="77777777" w:rsidR="009436B0" w:rsidRPr="00D629EF" w:rsidRDefault="009436B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DRB To Setup Modification Item E-UTRA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13F5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852B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9E2FD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D9B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02418E34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C1287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DRB ID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FA56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92A8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122E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078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31DAD19D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91CE9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CP Configuration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6DD1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C2F38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C40D9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0A5F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2A54CB0F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83D51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E-UTRAN QoS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518A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EA7E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C842A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7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7160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428DE1E2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EC0FD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S1 UL UP Transport Layer Inform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E68C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65CF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9D62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UP Transport Layer Information</w:t>
            </w:r>
          </w:p>
          <w:p w14:paraId="6B48C52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0F54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073BA2E4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F6D12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840C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ADC9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CE70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68C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</w:tr>
      <w:tr w:rsidR="009436B0" w:rsidRPr="00D629EF" w14:paraId="22ADD83F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4BD54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ell Group Inform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FF15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8EC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4C2B6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E9D1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110F3145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DAEA6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DL UP Parameters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1CDE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E83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79E5" w14:textId="77777777" w:rsidR="009436B0" w:rsidRPr="00D629EF" w:rsidRDefault="009436B0" w:rsidP="00E63A77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>UP Parameters</w:t>
            </w:r>
          </w:p>
          <w:p w14:paraId="027A1FF6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8C4B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0B235B87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1E28F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DRB Inactivity Timer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D4E29" w14:textId="77777777" w:rsidR="009436B0" w:rsidRPr="00D629EF" w:rsidRDefault="009436B0" w:rsidP="00E63A77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C35F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E1720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1A9DF6C" w14:textId="77777777" w:rsidR="009436B0" w:rsidRPr="00D629EF" w:rsidRDefault="009436B0" w:rsidP="00E63A77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CFFE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</w:tr>
      <w:tr w:rsidR="00CB0F71" w14:paraId="1C68309E" w14:textId="77777777" w:rsidTr="00E63A77">
        <w:tblPrEx>
          <w:tblLook w:val="0000" w:firstRow="0" w:lastRow="0" w:firstColumn="0" w:lastColumn="0" w:noHBand="0" w:noVBand="0"/>
        </w:tblPrEx>
        <w:trPr>
          <w:ins w:id="207" w:author="Ericsson User " w:date="2021-08-23T16:18:00Z"/>
        </w:trPr>
        <w:tc>
          <w:tcPr>
            <w:tcW w:w="23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F36A4" w14:textId="2885EE70" w:rsidR="00CB0F71" w:rsidRPr="00D629EF" w:rsidRDefault="00CB0F71" w:rsidP="00E63A77">
            <w:pPr>
              <w:keepNext/>
              <w:keepLines/>
              <w:spacing w:after="0"/>
              <w:ind w:leftChars="60" w:left="120"/>
              <w:rPr>
                <w:ins w:id="208" w:author="Ericsson User " w:date="2021-08-23T16:18:00Z"/>
                <w:rFonts w:ascii="Arial" w:hAnsi="Arial" w:cs="Arial"/>
                <w:noProof/>
                <w:sz w:val="18"/>
                <w:szCs w:val="18"/>
              </w:rPr>
            </w:pPr>
            <w:ins w:id="209" w:author="Ericsson User " w:date="2021-08-23T16:18:00Z">
              <w:r w:rsidRPr="00C95679">
                <w:rPr>
                  <w:rFonts w:ascii="Arial" w:eastAsia="Batang" w:hAnsi="Arial"/>
                  <w:sz w:val="18"/>
                  <w:lang w:eastAsia="ja-JP"/>
                </w:rPr>
                <w:t>&gt;</w:t>
              </w:r>
              <w:r>
                <w:rPr>
                  <w:rFonts w:ascii="Arial" w:eastAsia="Batang" w:hAnsi="Arial"/>
                  <w:sz w:val="18"/>
                  <w:lang w:eastAsia="ja-JP"/>
                </w:rPr>
                <w:t>Source Forwarding IP</w:t>
              </w:r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 Address</w:t>
              </w:r>
            </w:ins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034B4" w14:textId="77777777" w:rsidR="00CB0F71" w:rsidRPr="00D629EF" w:rsidRDefault="00CB0F71" w:rsidP="00E63A77">
            <w:pPr>
              <w:pStyle w:val="TAL"/>
              <w:rPr>
                <w:ins w:id="210" w:author="Ericsson User " w:date="2021-08-23T16:18:00Z"/>
                <w:lang w:eastAsia="ja-JP"/>
              </w:rPr>
            </w:pPr>
            <w:ins w:id="211" w:author="Ericsson User " w:date="2021-08-23T16:18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2B26F" w14:textId="77777777" w:rsidR="00CB0F71" w:rsidRPr="00D629EF" w:rsidRDefault="00CB0F71" w:rsidP="00E63A77">
            <w:pPr>
              <w:pStyle w:val="TAL"/>
              <w:rPr>
                <w:ins w:id="212" w:author="Ericsson User " w:date="2021-08-23T16:18:00Z"/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42C62" w14:textId="77777777" w:rsidR="00CB0F71" w:rsidRPr="00EF1607" w:rsidRDefault="00CB0F71" w:rsidP="00E63A77">
            <w:pPr>
              <w:rPr>
                <w:ins w:id="213" w:author="Ericsson User " w:date="2021-08-23T16:18:00Z"/>
                <w:rFonts w:ascii="Arial" w:hAnsi="Arial"/>
                <w:sz w:val="18"/>
                <w:lang w:eastAsia="ja-JP"/>
              </w:rPr>
            </w:pPr>
            <w:ins w:id="214" w:author="Ericsson User " w:date="2021-08-23T16:18:00Z">
              <w:r w:rsidRPr="00EF1607">
                <w:rPr>
                  <w:rFonts w:ascii="Arial" w:hAnsi="Arial"/>
                  <w:sz w:val="18"/>
                  <w:lang w:eastAsia="ja-JP"/>
                </w:rPr>
                <w:t>Transport Layer Address</w:t>
              </w:r>
            </w:ins>
          </w:p>
          <w:p w14:paraId="67578032" w14:textId="77777777" w:rsidR="00CB0F71" w:rsidRPr="00D629EF" w:rsidRDefault="00CB0F71" w:rsidP="00E63A77">
            <w:pPr>
              <w:pStyle w:val="TAL"/>
              <w:rPr>
                <w:ins w:id="215" w:author="Ericsson User " w:date="2021-08-23T16:18:00Z"/>
                <w:noProof/>
                <w:lang w:eastAsia="ja-JP"/>
              </w:rPr>
            </w:pPr>
            <w:ins w:id="216" w:author="Ericsson User " w:date="2021-08-23T16:18:00Z">
              <w:r w:rsidRPr="00EF1607">
                <w:rPr>
                  <w:lang w:eastAsia="ja-JP"/>
                </w:rPr>
                <w:t>9.3.2</w:t>
              </w:r>
              <w:r>
                <w:rPr>
                  <w:lang w:eastAsia="ja-JP"/>
                </w:rPr>
                <w:t>.4</w:t>
              </w:r>
            </w:ins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DDAC7" w14:textId="77777777" w:rsidR="00CB0F71" w:rsidRPr="007C0B2A" w:rsidRDefault="00CB0F71" w:rsidP="00E63A77">
            <w:pPr>
              <w:pStyle w:val="TAL"/>
              <w:rPr>
                <w:ins w:id="217" w:author="Ericsson User " w:date="2021-08-23T16:18:00Z"/>
                <w:lang w:eastAsia="ja-JP"/>
              </w:rPr>
            </w:pPr>
            <w:ins w:id="218" w:author="Ericsson User " w:date="2021-08-23T16:18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  <w:p w14:paraId="341ECB40" w14:textId="77777777" w:rsidR="00CB0F71" w:rsidRDefault="00CB0F71" w:rsidP="00E63A77">
            <w:pPr>
              <w:pStyle w:val="TAL"/>
              <w:rPr>
                <w:ins w:id="219" w:author="Ericsson User " w:date="2021-08-23T16:18:00Z"/>
              </w:rPr>
            </w:pPr>
            <w:ins w:id="220" w:author="Ericsson User " w:date="2021-08-23T16:18:00Z">
              <w:r w:rsidRPr="007C0B2A">
                <w:rPr>
                  <w:lang w:eastAsia="ja-JP"/>
                </w:rPr>
                <w:t>For details on the Transport Layer Address, see TS 36.424 [8], TS 36.414 [19]</w:t>
              </w:r>
            </w:ins>
          </w:p>
        </w:tc>
      </w:tr>
    </w:tbl>
    <w:p w14:paraId="667B0C81" w14:textId="77777777" w:rsidR="009436B0" w:rsidRPr="00D629EF" w:rsidRDefault="009436B0" w:rsidP="009436B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436B0" w:rsidRPr="00D629EF" w14:paraId="30E1BFC1" w14:textId="77777777" w:rsidTr="00E63A77">
        <w:trPr>
          <w:jc w:val="center"/>
        </w:trPr>
        <w:tc>
          <w:tcPr>
            <w:tcW w:w="3686" w:type="dxa"/>
          </w:tcPr>
          <w:p w14:paraId="199B8F20" w14:textId="77777777" w:rsidR="009436B0" w:rsidRPr="00D629EF" w:rsidRDefault="009436B0" w:rsidP="00E63A77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7FCE856E" w14:textId="77777777" w:rsidR="009436B0" w:rsidRPr="00D629EF" w:rsidRDefault="009436B0" w:rsidP="00E63A77">
            <w:pPr>
              <w:pStyle w:val="TAH"/>
            </w:pPr>
            <w:r w:rsidRPr="00D629EF">
              <w:t>Explanation</w:t>
            </w:r>
          </w:p>
        </w:tc>
      </w:tr>
      <w:tr w:rsidR="009436B0" w:rsidRPr="00D629EF" w14:paraId="7620F91F" w14:textId="77777777" w:rsidTr="00E63A77">
        <w:trPr>
          <w:jc w:val="center"/>
        </w:trPr>
        <w:tc>
          <w:tcPr>
            <w:tcW w:w="3686" w:type="dxa"/>
          </w:tcPr>
          <w:p w14:paraId="5F860D14" w14:textId="77777777" w:rsidR="009436B0" w:rsidRPr="00D629EF" w:rsidRDefault="009436B0" w:rsidP="00E63A77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34B09A6C" w14:textId="77777777" w:rsidR="009436B0" w:rsidRPr="00D629EF" w:rsidRDefault="009436B0" w:rsidP="00E63A77">
            <w:pPr>
              <w:pStyle w:val="TAL"/>
            </w:pPr>
            <w:r w:rsidRPr="00D629EF">
              <w:t>Maximum no. of DRBs for a UE. Value is 32.</w:t>
            </w:r>
          </w:p>
        </w:tc>
      </w:tr>
    </w:tbl>
    <w:p w14:paraId="6A021CEF" w14:textId="77777777" w:rsidR="009436B0" w:rsidRPr="00D629EF" w:rsidRDefault="009436B0" w:rsidP="009436B0"/>
    <w:p w14:paraId="3654D218" w14:textId="77777777" w:rsidR="009436B0" w:rsidRDefault="009436B0" w:rsidP="009436B0">
      <w:pPr>
        <w:jc w:val="center"/>
        <w:rPr>
          <w:b/>
          <w:color w:val="FF0000"/>
        </w:rPr>
      </w:pPr>
      <w:bookmarkStart w:id="221" w:name="_Toc20955663"/>
      <w:bookmarkStart w:id="222" w:name="_Toc29461106"/>
      <w:bookmarkStart w:id="223" w:name="_Toc29505838"/>
      <w:bookmarkStart w:id="224" w:name="_Toc36556363"/>
      <w:bookmarkStart w:id="225" w:name="_Toc45881850"/>
      <w:bookmarkStart w:id="226" w:name="_Toc51852491"/>
      <w:bookmarkStart w:id="227" w:name="_Toc56620442"/>
      <w:bookmarkStart w:id="228" w:name="_Toc64448082"/>
      <w:bookmarkStart w:id="229" w:name="_Toc74152858"/>
      <w:r w:rsidRPr="00E95076">
        <w:rPr>
          <w:b/>
          <w:color w:val="FF0000"/>
        </w:rPr>
        <w:t>&lt;&lt;&lt;&lt;&lt;&lt; NEXT CHANGE &gt;&gt;&gt;&gt;&gt;&gt;</w:t>
      </w:r>
    </w:p>
    <w:p w14:paraId="42223B96" w14:textId="77777777" w:rsidR="009436B0" w:rsidRDefault="009436B0" w:rsidP="009436B0">
      <w:pPr>
        <w:pStyle w:val="Heading4"/>
      </w:pPr>
    </w:p>
    <w:p w14:paraId="6E1CF4A2" w14:textId="3AD96C73" w:rsidR="009436B0" w:rsidRPr="00D629EF" w:rsidRDefault="009436B0" w:rsidP="009436B0">
      <w:pPr>
        <w:pStyle w:val="Heading4"/>
      </w:pPr>
      <w:r w:rsidRPr="00D629EF">
        <w:t>9.3.3.8</w:t>
      </w:r>
      <w:r w:rsidRPr="00D629EF">
        <w:tab/>
        <w:t>DRB To Modify List E-UTRAN</w:t>
      </w:r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</w:p>
    <w:p w14:paraId="67E1D5B2" w14:textId="77777777" w:rsidR="009436B0" w:rsidRPr="00D629EF" w:rsidRDefault="009436B0" w:rsidP="009436B0">
      <w:r w:rsidRPr="00D629EF">
        <w:t>This IE contains DRB to modify related information used at Bearer Context Modification Request in E-UTRAN</w:t>
      </w:r>
    </w:p>
    <w:tbl>
      <w:tblPr>
        <w:tblW w:w="10572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1"/>
        <w:gridCol w:w="1134"/>
        <w:gridCol w:w="1275"/>
        <w:gridCol w:w="2268"/>
        <w:gridCol w:w="3544"/>
      </w:tblGrid>
      <w:tr w:rsidR="009436B0" w:rsidRPr="00D629EF" w14:paraId="30D6F668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00EC4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34DC6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B4CDD" w14:textId="77777777" w:rsidR="009436B0" w:rsidRPr="00D629EF" w:rsidRDefault="009436B0" w:rsidP="00E63A77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0B35F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E0B5E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</w:tr>
      <w:tr w:rsidR="009436B0" w:rsidRPr="00D629EF" w14:paraId="71753E3E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7C4C7" w14:textId="77777777" w:rsidR="009436B0" w:rsidRPr="00D629EF" w:rsidRDefault="009436B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DRB To Modify Item E-UTR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4EDB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F929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87FC8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AE0F8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31824444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BA8C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DRB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E679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312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F4D1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DD78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55E679A4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19FAB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CP Configuration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7617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25C3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83885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D02F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24212819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57B39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E-UTRAN Qo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4E9B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7BBB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872C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7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2C3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71368B8C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C07D2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S1 UL UP Transport Layer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4DAB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810C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94C48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UP Transport Layer Information</w:t>
            </w:r>
          </w:p>
          <w:p w14:paraId="69804EC1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A31D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75435F26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46BAD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3A26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9A84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A60D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32F1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ing forwarding info to the sourc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</w:tr>
      <w:tr w:rsidR="009436B0" w:rsidRPr="00D629EF" w14:paraId="43C6B27E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6190F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PDCP SN Status Reque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C2FC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21BF8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7CCC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8371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Th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 xml:space="preserve">-CU-CP requests th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 to provide the PDCP SN Status in the response message.</w:t>
            </w:r>
          </w:p>
        </w:tc>
      </w:tr>
      <w:tr w:rsidR="009436B0" w:rsidRPr="00D629EF" w14:paraId="35157976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A61A4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PDCP SN Status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B08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251F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44E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6D85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ing SN Status information 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</w:tr>
      <w:tr w:rsidR="009436B0" w:rsidRPr="00D629EF" w14:paraId="45509BAE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17C23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DL UP Parameters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3FD2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3314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683E1" w14:textId="77777777" w:rsidR="009436B0" w:rsidRPr="00D629EF" w:rsidRDefault="009436B0" w:rsidP="00E63A77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>UP Parameters</w:t>
            </w:r>
          </w:p>
          <w:p w14:paraId="12EE17B9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C48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65DD30FD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128DE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Cell Group </w:t>
            </w:r>
            <w:proofErr w:type="gramStart"/>
            <w:r w:rsidRPr="00D629EF">
              <w:rPr>
                <w:rFonts w:ascii="Arial" w:hAnsi="Arial" w:cs="Arial"/>
                <w:sz w:val="18"/>
                <w:szCs w:val="18"/>
              </w:rPr>
              <w:t>To</w:t>
            </w:r>
            <w:proofErr w:type="gramEnd"/>
            <w:r w:rsidRPr="00D629EF">
              <w:rPr>
                <w:rFonts w:ascii="Arial" w:hAnsi="Arial" w:cs="Arial"/>
                <w:sz w:val="18"/>
                <w:szCs w:val="18"/>
              </w:rPr>
              <w:t xml:space="preserve"> Ad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9B18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B681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45BF2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Cell Group Information</w:t>
            </w:r>
            <w:r w:rsidRPr="00D629EF">
              <w:rPr>
                <w:noProof/>
              </w:rPr>
              <w:t xml:space="preserve"> 9.3.1.1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831D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4C703CF8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D4E1F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Cell Group To Modify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AF0E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8884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14578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Cell Group Information</w:t>
            </w:r>
            <w:r w:rsidRPr="00D629EF">
              <w:rPr>
                <w:noProof/>
              </w:rPr>
              <w:t xml:space="preserve"> 9.3.1.1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2C44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0FE9D664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FCF0A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Cell Group To Remove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6570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4BD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840D6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Cell Group Information</w:t>
            </w:r>
            <w:r w:rsidRPr="00D629EF">
              <w:rPr>
                <w:noProof/>
              </w:rPr>
              <w:t xml:space="preserve"> 9.3.1.1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C216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</w:tr>
      <w:tr w:rsidR="009436B0" w:rsidRPr="00D629EF" w14:paraId="5A945116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284E2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DRB Inactivity Tim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0A1AC" w14:textId="77777777" w:rsidR="009436B0" w:rsidRPr="00D629EF" w:rsidRDefault="009436B0" w:rsidP="00E63A77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73FF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CCF1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7890F386" w14:textId="77777777" w:rsidR="009436B0" w:rsidRPr="00D629EF" w:rsidRDefault="009436B0" w:rsidP="00E63A77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B63E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</w:tr>
      <w:tr w:rsidR="00CB0F71" w14:paraId="7A14484F" w14:textId="77777777" w:rsidTr="00CB0F71">
        <w:trPr>
          <w:ins w:id="230" w:author="Ericsson User " w:date="2021-08-23T16:18:00Z"/>
        </w:trPr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35579" w14:textId="2F58059B" w:rsidR="00CB0F71" w:rsidRPr="00D629EF" w:rsidRDefault="00CB0F71" w:rsidP="00E63A77">
            <w:pPr>
              <w:keepNext/>
              <w:keepLines/>
              <w:spacing w:after="0"/>
              <w:ind w:leftChars="60" w:left="120"/>
              <w:rPr>
                <w:ins w:id="231" w:author="Ericsson User " w:date="2021-08-23T16:18:00Z"/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ins w:id="232" w:author="Ericsson User " w:date="2021-08-23T16:18:00Z">
              <w:r w:rsidRPr="00CB0F71">
                <w:rPr>
                  <w:rFonts w:ascii="Arial" w:hAnsi="Arial" w:cs="Arial"/>
                  <w:noProof/>
                  <w:sz w:val="18"/>
                  <w:szCs w:val="18"/>
                  <w:lang w:eastAsia="ja-JP"/>
                </w:rPr>
                <w:t>&gt;Source Forwarding IP Addres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2B60F" w14:textId="77777777" w:rsidR="00CB0F71" w:rsidRPr="00D629EF" w:rsidRDefault="00CB0F71" w:rsidP="00E63A77">
            <w:pPr>
              <w:pStyle w:val="TAL"/>
              <w:rPr>
                <w:ins w:id="233" w:author="Ericsson User " w:date="2021-08-23T16:18:00Z"/>
                <w:lang w:eastAsia="ja-JP"/>
              </w:rPr>
            </w:pPr>
            <w:ins w:id="234" w:author="Ericsson User " w:date="2021-08-23T16:18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F32A5" w14:textId="77777777" w:rsidR="00CB0F71" w:rsidRPr="00D629EF" w:rsidRDefault="00CB0F71" w:rsidP="00E63A77">
            <w:pPr>
              <w:pStyle w:val="TAL"/>
              <w:rPr>
                <w:ins w:id="235" w:author="Ericsson User " w:date="2021-08-23T16:18:00Z"/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6AB93" w14:textId="77777777" w:rsidR="00CB0F71" w:rsidRPr="00EF1607" w:rsidRDefault="00CB0F71" w:rsidP="00CB0F71">
            <w:pPr>
              <w:pStyle w:val="TAL"/>
              <w:rPr>
                <w:ins w:id="236" w:author="Ericsson User " w:date="2021-08-23T16:18:00Z"/>
                <w:noProof/>
                <w:lang w:eastAsia="ja-JP"/>
              </w:rPr>
            </w:pPr>
            <w:ins w:id="237" w:author="Ericsson User " w:date="2021-08-23T16:18:00Z">
              <w:r w:rsidRPr="00EF1607">
                <w:rPr>
                  <w:noProof/>
                  <w:lang w:eastAsia="ja-JP"/>
                </w:rPr>
                <w:t>Transport Layer Address</w:t>
              </w:r>
            </w:ins>
          </w:p>
          <w:p w14:paraId="1D40F2C2" w14:textId="77777777" w:rsidR="00CB0F71" w:rsidRPr="00D629EF" w:rsidRDefault="00CB0F71" w:rsidP="00E63A77">
            <w:pPr>
              <w:pStyle w:val="TAL"/>
              <w:rPr>
                <w:ins w:id="238" w:author="Ericsson User " w:date="2021-08-23T16:18:00Z"/>
                <w:noProof/>
                <w:lang w:eastAsia="ja-JP"/>
              </w:rPr>
            </w:pPr>
            <w:ins w:id="239" w:author="Ericsson User " w:date="2021-08-23T16:18:00Z">
              <w:r w:rsidRPr="00EF1607">
                <w:rPr>
                  <w:noProof/>
                  <w:lang w:eastAsia="ja-JP"/>
                </w:rPr>
                <w:t>9.3.2</w:t>
              </w:r>
              <w:r>
                <w:rPr>
                  <w:noProof/>
                  <w:lang w:eastAsia="ja-JP"/>
                </w:rPr>
                <w:t>.4</w:t>
              </w:r>
            </w:ins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B379" w14:textId="77777777" w:rsidR="00CB0F71" w:rsidRPr="007C0B2A" w:rsidRDefault="00CB0F71" w:rsidP="00E63A77">
            <w:pPr>
              <w:pStyle w:val="TAL"/>
              <w:rPr>
                <w:ins w:id="240" w:author="Ericsson User " w:date="2021-08-23T16:18:00Z"/>
                <w:lang w:eastAsia="ja-JP"/>
              </w:rPr>
            </w:pPr>
            <w:ins w:id="241" w:author="Ericsson User " w:date="2021-08-23T16:18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  <w:p w14:paraId="25CB0F3C" w14:textId="77777777" w:rsidR="00CB0F71" w:rsidRDefault="00CB0F71" w:rsidP="00E63A77">
            <w:pPr>
              <w:pStyle w:val="TAL"/>
              <w:rPr>
                <w:ins w:id="242" w:author="Ericsson User " w:date="2021-08-23T16:18:00Z"/>
                <w:lang w:eastAsia="ja-JP"/>
              </w:rPr>
            </w:pPr>
            <w:ins w:id="243" w:author="Ericsson User " w:date="2021-08-23T16:18:00Z">
              <w:r w:rsidRPr="007C0B2A">
                <w:rPr>
                  <w:lang w:eastAsia="ja-JP"/>
                </w:rPr>
                <w:t>For details on the Transport Layer Address, see TS 36.424 [8], TS 36.414 [19]</w:t>
              </w:r>
            </w:ins>
          </w:p>
        </w:tc>
      </w:tr>
    </w:tbl>
    <w:p w14:paraId="06F78D71" w14:textId="77777777" w:rsidR="009436B0" w:rsidRPr="00D629EF" w:rsidRDefault="009436B0" w:rsidP="009436B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436B0" w:rsidRPr="00D629EF" w14:paraId="77D1F328" w14:textId="77777777" w:rsidTr="00E63A77">
        <w:trPr>
          <w:jc w:val="center"/>
        </w:trPr>
        <w:tc>
          <w:tcPr>
            <w:tcW w:w="3686" w:type="dxa"/>
          </w:tcPr>
          <w:p w14:paraId="61F9D05C" w14:textId="77777777" w:rsidR="009436B0" w:rsidRPr="00D629EF" w:rsidRDefault="009436B0" w:rsidP="00E63A77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47BB4EFC" w14:textId="77777777" w:rsidR="009436B0" w:rsidRPr="00D629EF" w:rsidRDefault="009436B0" w:rsidP="00E63A77">
            <w:pPr>
              <w:pStyle w:val="TAH"/>
            </w:pPr>
            <w:r w:rsidRPr="00D629EF">
              <w:t>Explanation</w:t>
            </w:r>
          </w:p>
        </w:tc>
      </w:tr>
      <w:tr w:rsidR="009436B0" w:rsidRPr="00D629EF" w14:paraId="682343CB" w14:textId="77777777" w:rsidTr="00E63A77">
        <w:trPr>
          <w:jc w:val="center"/>
        </w:trPr>
        <w:tc>
          <w:tcPr>
            <w:tcW w:w="3686" w:type="dxa"/>
          </w:tcPr>
          <w:p w14:paraId="4C6A4F06" w14:textId="77777777" w:rsidR="009436B0" w:rsidRPr="00D629EF" w:rsidRDefault="009436B0" w:rsidP="00E63A77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25667F02" w14:textId="77777777" w:rsidR="009436B0" w:rsidRPr="00D629EF" w:rsidRDefault="009436B0" w:rsidP="00E63A77">
            <w:pPr>
              <w:pStyle w:val="TAL"/>
            </w:pPr>
            <w:r w:rsidRPr="00D629EF">
              <w:t>Maximum no. of DRBs for a UE. Value is 32.</w:t>
            </w:r>
          </w:p>
        </w:tc>
      </w:tr>
    </w:tbl>
    <w:p w14:paraId="2BECBB4F" w14:textId="77777777" w:rsidR="009436B0" w:rsidRPr="00D629EF" w:rsidRDefault="009436B0" w:rsidP="009436B0"/>
    <w:p w14:paraId="748A0380" w14:textId="5D42E784" w:rsidR="009436B0" w:rsidRDefault="009436B0" w:rsidP="009319D2">
      <w:pPr>
        <w:jc w:val="center"/>
        <w:rPr>
          <w:b/>
          <w:color w:val="FF0000"/>
        </w:rPr>
      </w:pPr>
    </w:p>
    <w:p w14:paraId="51922382" w14:textId="5A1131DA" w:rsidR="009436B0" w:rsidRDefault="009436B0" w:rsidP="009436B0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3809E684" w14:textId="77777777" w:rsidR="009436B0" w:rsidRPr="00D629EF" w:rsidRDefault="009436B0" w:rsidP="009436B0">
      <w:pPr>
        <w:pStyle w:val="Heading4"/>
      </w:pPr>
      <w:bookmarkStart w:id="244" w:name="_Toc20955665"/>
      <w:bookmarkStart w:id="245" w:name="_Toc29461108"/>
      <w:bookmarkStart w:id="246" w:name="_Toc29505840"/>
      <w:bookmarkStart w:id="247" w:name="_Toc36556365"/>
      <w:bookmarkStart w:id="248" w:name="_Toc45881852"/>
      <w:bookmarkStart w:id="249" w:name="_Toc51852493"/>
      <w:bookmarkStart w:id="250" w:name="_Toc56620444"/>
      <w:bookmarkStart w:id="251" w:name="_Toc64448084"/>
      <w:bookmarkStart w:id="252" w:name="_Toc74152860"/>
      <w:r w:rsidRPr="00D629EF">
        <w:t>9.3.3.10</w:t>
      </w:r>
      <w:r w:rsidRPr="00D629EF">
        <w:tab/>
        <w:t xml:space="preserve">PDU Session Resource </w:t>
      </w:r>
      <w:proofErr w:type="gramStart"/>
      <w:r w:rsidRPr="00D629EF">
        <w:t>To</w:t>
      </w:r>
      <w:proofErr w:type="gramEnd"/>
      <w:r w:rsidRPr="00D629EF">
        <w:t xml:space="preserve"> Setup Modification List</w:t>
      </w:r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</w:p>
    <w:p w14:paraId="6EDD19B0" w14:textId="77777777" w:rsidR="009436B0" w:rsidRPr="00D629EF" w:rsidRDefault="009436B0" w:rsidP="009436B0">
      <w:r w:rsidRPr="00D629EF">
        <w:t>This IE contains PDU session resource to setup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1"/>
        <w:gridCol w:w="43"/>
        <w:gridCol w:w="1091"/>
        <w:gridCol w:w="1275"/>
        <w:gridCol w:w="1418"/>
        <w:gridCol w:w="1701"/>
        <w:gridCol w:w="1134"/>
        <w:gridCol w:w="1134"/>
      </w:tblGrid>
      <w:tr w:rsidR="009436B0" w:rsidRPr="00D629EF" w14:paraId="62140CE3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5692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8EC97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369E" w14:textId="77777777" w:rsidR="009436B0" w:rsidRPr="00D629EF" w:rsidRDefault="009436B0" w:rsidP="00E63A77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13C77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97EBF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00CE1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BCA6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9436B0" w:rsidRPr="00D629EF" w14:paraId="0CB5FCBD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F4AF0" w14:textId="77777777" w:rsidR="009436B0" w:rsidRPr="00D629EF" w:rsidRDefault="009436B0" w:rsidP="00E63A77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Setup Modification Item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AB74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6BDD8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DC2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30E4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83C72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3BC28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6FF09186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D8699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16E4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6E30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D2F0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3239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738F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2F9A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1620BA9B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BA64E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Type 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7FC7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4981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C9429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CA88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9653D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D8FC0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6BA3ADAB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3778C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-NSSAI 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DE1E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0C6B7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457B9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6326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80C87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58DF5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04BF49AF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A65C5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EF8B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8E053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28C9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809B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93142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375E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29F12FDF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A707A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9D11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80261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00998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CFB9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is IE shall be present when Non-GBR QoS Flows are setting 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B9A27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5B80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10DF4A4D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63D41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8A5C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CA1DB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A0AE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1AD015A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C9A0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E45B4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4DC9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0AEB716A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21D59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CD41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0903A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EB2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B2FB240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6351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862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A54F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42D8D5E7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A9A85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69DD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1D317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BE39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477B1BD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A600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2A12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CCFB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5420037D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D5FD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800F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8A93E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16FE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E496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E55D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309EA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59ABE57E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2B610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73F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13AE1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8349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4E2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4F934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9061A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9436B0" w:rsidRPr="00D629EF" w14:paraId="2F911025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FE8A4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CBB8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450F1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1E7E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B0F5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77477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BAB2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1B229E0E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1848" w14:textId="77777777" w:rsidR="009436B0" w:rsidRPr="00D629EF" w:rsidRDefault="009436B0" w:rsidP="00E63A77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16EE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776CB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52768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59C9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45412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A17DF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42528529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642F9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413A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325FF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554D1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3C41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5C0FB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919E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6FC1FBBA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B471D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41FD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M 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6222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F82E5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D958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D820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3272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68C1BB21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2F25F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9249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8FDA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1587D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C996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63FA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92EB5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2964FD4A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4D80C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1364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12AF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8B0D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43BD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4885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316F8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6DE568B7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5C784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QoS Flows Information To Be Setup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3DF4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A90B3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DE2F2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53F80F11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DF0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635C7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FC6A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49469E99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F1823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DC0A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544AC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8718C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7468D376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53A4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9523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F5A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2B9016B5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F1D63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7359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F6E12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E7350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7D3ACEE7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0641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76A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1F77B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2711D7F2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3DC3E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&gt;&gt;PDCP SN Status Information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2318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03120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97790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C881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the PDCP SN Status at setup after Resume 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E67E0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3BDB7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2C00AB03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616CF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F06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33904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F136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7B20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9FB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FF0AB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CB0F71" w14:paraId="3AF03C27" w14:textId="77777777" w:rsidTr="00E63A77">
        <w:tblPrEx>
          <w:tblLook w:val="0000" w:firstRow="0" w:lastRow="0" w:firstColumn="0" w:lastColumn="0" w:noHBand="0" w:noVBand="0"/>
        </w:tblPrEx>
        <w:trPr>
          <w:ins w:id="253" w:author="Ericsson User " w:date="2021-08-23T16:20:00Z"/>
        </w:trPr>
        <w:tc>
          <w:tcPr>
            <w:tcW w:w="23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7C417" w14:textId="46944369" w:rsidR="00CB0F71" w:rsidRDefault="00CB0F71" w:rsidP="00E63A77">
            <w:pPr>
              <w:keepNext/>
              <w:keepLines/>
              <w:spacing w:after="0"/>
              <w:ind w:leftChars="202" w:left="404"/>
              <w:rPr>
                <w:ins w:id="254" w:author="Ericsson User " w:date="2021-08-23T16:20:00Z"/>
                <w:rFonts w:ascii="Arial" w:hAnsi="Arial" w:cs="Arial"/>
                <w:noProof/>
                <w:sz w:val="18"/>
                <w:szCs w:val="18"/>
              </w:rPr>
            </w:pPr>
            <w:ins w:id="255" w:author="Ericsson User " w:date="2021-08-23T16:20:00Z">
              <w:r w:rsidRPr="00C95679">
                <w:rPr>
                  <w:rFonts w:ascii="Arial" w:eastAsia="Batang" w:hAnsi="Arial"/>
                  <w:sz w:val="18"/>
                  <w:lang w:eastAsia="ja-JP"/>
                </w:rPr>
                <w:t>&gt;&gt;</w:t>
              </w:r>
              <w:r>
                <w:rPr>
                  <w:rFonts w:ascii="Arial" w:eastAsia="Batang" w:hAnsi="Arial"/>
                  <w:sz w:val="18"/>
                  <w:lang w:eastAsia="ja-JP"/>
                </w:rPr>
                <w:t>&gt;</w:t>
              </w:r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 </w:t>
              </w:r>
              <w:r>
                <w:rPr>
                  <w:rFonts w:ascii="Arial" w:eastAsia="Batang" w:hAnsi="Arial"/>
                  <w:sz w:val="18"/>
                  <w:lang w:eastAsia="ja-JP"/>
                </w:rPr>
                <w:t>Source Forwarding IP</w:t>
              </w:r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 Address</w:t>
              </w:r>
            </w:ins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61B3" w14:textId="77777777" w:rsidR="00CB0F71" w:rsidRDefault="00CB0F71" w:rsidP="00E63A77">
            <w:pPr>
              <w:pStyle w:val="TAL"/>
              <w:rPr>
                <w:ins w:id="256" w:author="Ericsson User " w:date="2021-08-23T16:20:00Z"/>
                <w:rFonts w:cs="Arial"/>
                <w:szCs w:val="18"/>
                <w:lang w:eastAsia="ja-JP"/>
              </w:rPr>
            </w:pPr>
            <w:ins w:id="257" w:author="Ericsson User " w:date="2021-08-23T16:2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E479" w14:textId="77777777" w:rsidR="00CB0F71" w:rsidRPr="00D629EF" w:rsidRDefault="00CB0F71" w:rsidP="00E63A77">
            <w:pPr>
              <w:pStyle w:val="TAL"/>
              <w:rPr>
                <w:ins w:id="258" w:author="Ericsson User " w:date="2021-08-23T16:20:00Z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3C4A2" w14:textId="77777777" w:rsidR="00CB0F71" w:rsidRPr="00EF1607" w:rsidRDefault="00CB0F71" w:rsidP="00E63A77">
            <w:pPr>
              <w:rPr>
                <w:ins w:id="259" w:author="Ericsson User " w:date="2021-08-23T16:20:00Z"/>
                <w:rFonts w:ascii="Arial" w:hAnsi="Arial"/>
                <w:sz w:val="18"/>
                <w:lang w:eastAsia="ja-JP"/>
              </w:rPr>
            </w:pPr>
            <w:ins w:id="260" w:author="Ericsson User " w:date="2021-08-23T16:20:00Z">
              <w:r w:rsidRPr="00EF1607">
                <w:rPr>
                  <w:rFonts w:ascii="Arial" w:hAnsi="Arial"/>
                  <w:sz w:val="18"/>
                  <w:lang w:eastAsia="ja-JP"/>
                </w:rPr>
                <w:t>Transport Layer Address</w:t>
              </w:r>
            </w:ins>
          </w:p>
          <w:p w14:paraId="0F9B4A0E" w14:textId="77777777" w:rsidR="00CB0F71" w:rsidRDefault="00CB0F71" w:rsidP="00E63A77">
            <w:pPr>
              <w:pStyle w:val="TAL"/>
              <w:rPr>
                <w:ins w:id="261" w:author="Ericsson User " w:date="2021-08-23T16:20:00Z"/>
                <w:rFonts w:cs="Arial"/>
                <w:noProof/>
                <w:szCs w:val="18"/>
                <w:lang w:eastAsia="ja-JP"/>
              </w:rPr>
            </w:pPr>
            <w:ins w:id="262" w:author="Ericsson User " w:date="2021-08-23T16:20:00Z">
              <w:r w:rsidRPr="00EF1607">
                <w:rPr>
                  <w:lang w:eastAsia="ja-JP"/>
                </w:rPr>
                <w:t>9.3.2</w:t>
              </w:r>
              <w:r>
                <w:rPr>
                  <w:lang w:eastAsia="ja-JP"/>
                </w:rPr>
                <w:t>.4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4AE56" w14:textId="77777777" w:rsidR="00CB0F71" w:rsidRPr="007C0B2A" w:rsidRDefault="00CB0F71" w:rsidP="00E63A77">
            <w:pPr>
              <w:pStyle w:val="TAL"/>
              <w:rPr>
                <w:ins w:id="263" w:author="Ericsson User " w:date="2021-08-23T16:20:00Z"/>
                <w:lang w:eastAsia="ja-JP"/>
              </w:rPr>
            </w:pPr>
            <w:ins w:id="264" w:author="Ericsson User " w:date="2021-08-23T16:20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  <w:p w14:paraId="3E50FC5F" w14:textId="77777777" w:rsidR="00CB0F71" w:rsidRPr="00D629EF" w:rsidRDefault="00CB0F71" w:rsidP="00E63A77">
            <w:pPr>
              <w:pStyle w:val="TAL"/>
              <w:rPr>
                <w:ins w:id="265" w:author="Ericsson User " w:date="2021-08-23T16:20:00Z"/>
                <w:rFonts w:cs="Arial"/>
                <w:szCs w:val="18"/>
                <w:lang w:eastAsia="ja-JP"/>
              </w:rPr>
            </w:pPr>
            <w:ins w:id="266" w:author="Ericsson User " w:date="2021-08-23T16:20:00Z">
              <w:r w:rsidRPr="007C0B2A">
                <w:rPr>
                  <w:lang w:eastAsia="ja-JP"/>
                </w:rPr>
                <w:t>For details on the Transport Layer Address, see TS 36.424 [8], TS 36.414 [19]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AE44" w14:textId="77777777" w:rsidR="00CB0F71" w:rsidRDefault="00CB0F71" w:rsidP="00E63A77">
            <w:pPr>
              <w:pStyle w:val="TAC"/>
              <w:rPr>
                <w:ins w:id="267" w:author="Ericsson User " w:date="2021-08-23T16:20:00Z"/>
                <w:rFonts w:cs="Arial"/>
                <w:szCs w:val="18"/>
                <w:lang w:eastAsia="ja-JP"/>
              </w:rPr>
            </w:pPr>
            <w:ins w:id="268" w:author="Ericsson User " w:date="2021-08-23T16:20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033CE" w14:textId="77777777" w:rsidR="00CB0F71" w:rsidRDefault="00CB0F71" w:rsidP="00E63A77">
            <w:pPr>
              <w:pStyle w:val="TAC"/>
              <w:rPr>
                <w:ins w:id="269" w:author="Ericsson User " w:date="2021-08-23T16:20:00Z"/>
                <w:rFonts w:cs="Arial"/>
                <w:szCs w:val="18"/>
                <w:lang w:eastAsia="ja-JP"/>
              </w:rPr>
            </w:pPr>
            <w:ins w:id="270" w:author="Ericsson User " w:date="2021-08-23T16:20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  <w:tr w:rsidR="009436B0" w:rsidRPr="00D629EF" w14:paraId="09430EE8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D523B" w14:textId="77777777" w:rsidR="009436B0" w:rsidRPr="002233A1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233A1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8677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7203F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CD1B2" w14:textId="77777777" w:rsidR="009436B0" w:rsidRDefault="009436B0" w:rsidP="00E63A7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07959E71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C1A8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1D5A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2FA2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436B0" w:rsidRPr="00D629EF" w14:paraId="3092FCFC" w14:textId="77777777" w:rsidTr="00E63A77">
        <w:tc>
          <w:tcPr>
            <w:tcW w:w="2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F7E78" w14:textId="77777777" w:rsidR="009436B0" w:rsidRPr="002233A1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233A1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B788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4B2A7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666C4" w14:textId="77777777" w:rsidR="009436B0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5E414C96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F91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80F6C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465D2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12002545" w14:textId="77777777" w:rsidR="009436B0" w:rsidRPr="00D629EF" w:rsidRDefault="009436B0" w:rsidP="009436B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436B0" w:rsidRPr="00D629EF" w14:paraId="5BB72761" w14:textId="77777777" w:rsidTr="00E63A77">
        <w:trPr>
          <w:jc w:val="center"/>
        </w:trPr>
        <w:tc>
          <w:tcPr>
            <w:tcW w:w="3686" w:type="dxa"/>
          </w:tcPr>
          <w:p w14:paraId="2AA273C0" w14:textId="77777777" w:rsidR="009436B0" w:rsidRPr="00D629EF" w:rsidRDefault="009436B0" w:rsidP="00E63A77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353F629E" w14:textId="77777777" w:rsidR="009436B0" w:rsidRPr="00D629EF" w:rsidRDefault="009436B0" w:rsidP="00E63A77">
            <w:pPr>
              <w:pStyle w:val="TAH"/>
            </w:pPr>
            <w:r w:rsidRPr="00D629EF">
              <w:t>Explanation</w:t>
            </w:r>
          </w:p>
        </w:tc>
      </w:tr>
      <w:tr w:rsidR="009436B0" w:rsidRPr="00D629EF" w14:paraId="02713A6C" w14:textId="77777777" w:rsidTr="00E63A77">
        <w:trPr>
          <w:jc w:val="center"/>
        </w:trPr>
        <w:tc>
          <w:tcPr>
            <w:tcW w:w="3686" w:type="dxa"/>
          </w:tcPr>
          <w:p w14:paraId="1C6EA83B" w14:textId="77777777" w:rsidR="009436B0" w:rsidRPr="00D629EF" w:rsidRDefault="009436B0" w:rsidP="00E63A77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5C3899CD" w14:textId="77777777" w:rsidR="009436B0" w:rsidRPr="00D629EF" w:rsidRDefault="009436B0" w:rsidP="00E63A77">
            <w:pPr>
              <w:pStyle w:val="TAL"/>
            </w:pPr>
            <w:r w:rsidRPr="00D629EF">
              <w:t>Maximum no. of DRBs for a UE. Value is 32.</w:t>
            </w:r>
          </w:p>
        </w:tc>
      </w:tr>
      <w:tr w:rsidR="009436B0" w:rsidRPr="00D629EF" w14:paraId="390D7ADF" w14:textId="77777777" w:rsidTr="00E63A77">
        <w:trPr>
          <w:jc w:val="center"/>
        </w:trPr>
        <w:tc>
          <w:tcPr>
            <w:tcW w:w="3686" w:type="dxa"/>
          </w:tcPr>
          <w:p w14:paraId="4CDAF8C1" w14:textId="77777777" w:rsidR="009436B0" w:rsidRPr="00D629EF" w:rsidRDefault="009436B0" w:rsidP="00E63A77">
            <w:pPr>
              <w:pStyle w:val="TAL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0785F4D0" w14:textId="77777777" w:rsidR="009436B0" w:rsidRPr="00D629EF" w:rsidRDefault="009436B0" w:rsidP="00E63A77">
            <w:pPr>
              <w:pStyle w:val="TAL"/>
            </w:pPr>
            <w:r w:rsidRPr="00D629EF">
              <w:t>Maximum no. of PDU Sessions for a UE. Value is 256.</w:t>
            </w:r>
          </w:p>
        </w:tc>
      </w:tr>
    </w:tbl>
    <w:p w14:paraId="552F9666" w14:textId="77777777" w:rsidR="009436B0" w:rsidRPr="00D629EF" w:rsidRDefault="009436B0" w:rsidP="009436B0"/>
    <w:p w14:paraId="0430B3B2" w14:textId="77777777" w:rsidR="009436B0" w:rsidRDefault="009436B0" w:rsidP="009436B0">
      <w:pPr>
        <w:jc w:val="center"/>
        <w:rPr>
          <w:b/>
          <w:color w:val="FF0000"/>
        </w:rPr>
      </w:pPr>
      <w:bookmarkStart w:id="271" w:name="_Toc20955666"/>
      <w:bookmarkStart w:id="272" w:name="_Toc29461109"/>
      <w:bookmarkStart w:id="273" w:name="_Toc29505841"/>
      <w:bookmarkStart w:id="274" w:name="_Toc36556366"/>
      <w:bookmarkStart w:id="275" w:name="_Toc45881853"/>
      <w:bookmarkStart w:id="276" w:name="_Toc51852494"/>
      <w:bookmarkStart w:id="277" w:name="_Toc56620445"/>
      <w:bookmarkStart w:id="278" w:name="_Toc64448085"/>
      <w:bookmarkStart w:id="279" w:name="_Toc74152861"/>
      <w:r w:rsidRPr="00E95076">
        <w:rPr>
          <w:b/>
          <w:color w:val="FF0000"/>
        </w:rPr>
        <w:t>&lt;&lt;&lt;&lt;&lt;&lt; NEXT CHANGE &gt;&gt;&gt;&gt;&gt;&gt;</w:t>
      </w:r>
    </w:p>
    <w:p w14:paraId="7689167D" w14:textId="77777777" w:rsidR="009436B0" w:rsidRDefault="009436B0" w:rsidP="009436B0">
      <w:pPr>
        <w:pStyle w:val="Heading4"/>
      </w:pPr>
    </w:p>
    <w:p w14:paraId="1DA9BBA5" w14:textId="60F372D4" w:rsidR="009436B0" w:rsidRPr="00D629EF" w:rsidRDefault="009436B0" w:rsidP="009436B0">
      <w:pPr>
        <w:pStyle w:val="Heading4"/>
      </w:pPr>
      <w:r w:rsidRPr="00D629EF">
        <w:t>9.3.3.11</w:t>
      </w:r>
      <w:r w:rsidRPr="00D629EF">
        <w:tab/>
        <w:t xml:space="preserve">PDU Session Resource </w:t>
      </w:r>
      <w:proofErr w:type="gramStart"/>
      <w:r w:rsidRPr="00D629EF">
        <w:t>To</w:t>
      </w:r>
      <w:proofErr w:type="gramEnd"/>
      <w:r w:rsidRPr="00D629EF">
        <w:t xml:space="preserve"> Modify List</w:t>
      </w:r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</w:p>
    <w:p w14:paraId="139074B2" w14:textId="77777777" w:rsidR="009436B0" w:rsidRPr="00D629EF" w:rsidRDefault="009436B0" w:rsidP="009436B0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42"/>
        <w:gridCol w:w="1091"/>
        <w:gridCol w:w="1275"/>
        <w:gridCol w:w="1418"/>
        <w:gridCol w:w="1701"/>
        <w:gridCol w:w="1134"/>
        <w:gridCol w:w="1134"/>
      </w:tblGrid>
      <w:tr w:rsidR="009436B0" w:rsidRPr="00D629EF" w14:paraId="75950236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99CA5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B2075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2363" w14:textId="77777777" w:rsidR="009436B0" w:rsidRPr="00D629EF" w:rsidRDefault="009436B0" w:rsidP="00E63A77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F629B" w14:textId="77777777" w:rsidR="009436B0" w:rsidRPr="00D629EF" w:rsidRDefault="009436B0" w:rsidP="00E63A7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6C5C1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D30BD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3A244" w14:textId="77777777" w:rsidR="009436B0" w:rsidRPr="00D629EF" w:rsidRDefault="009436B0" w:rsidP="00E63A7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9436B0" w:rsidRPr="00D629EF" w14:paraId="43251BB3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2C6F4" w14:textId="77777777" w:rsidR="009436B0" w:rsidRPr="00D629EF" w:rsidRDefault="009436B0" w:rsidP="00E63A77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769D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51A6D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AAF5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271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45AC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79754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0F4FA4AF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485FC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4D3D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08B6B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16DD0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E900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BFED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8BB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5933C5CD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D8AF0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8105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712CD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90371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5A5A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183FD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15CD9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54D401BD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82290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2C70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33C7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14A22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5E95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4C902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FF98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6A0B9AB5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37FE8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ED5B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A105F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D13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447140D6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1365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FB22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3561F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3D344FF1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AFB7A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E5C7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E700A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D008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7B6B280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18E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rmation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AAFC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A5C50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3EE2243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9317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69838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A8565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C407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3D630295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6DBA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ing forwarding information to the sourc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67BF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EF08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CE72362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5F86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E62D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6656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CCCBA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696F375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69AF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7F7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E0FF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3D16882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570B2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12D8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D40D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2F248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57BD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A09C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338D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9436B0" w:rsidRPr="00D629EF" w14:paraId="39749774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33D96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6EC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D50A4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B76D2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A4EE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29E82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7B4EB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9436B0" w:rsidRPr="00D629EF" w14:paraId="1ACA44FF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30F30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A7A4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2E251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1316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1903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7611C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526B2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39985B4B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5A54E" w14:textId="77777777" w:rsidR="009436B0" w:rsidRPr="00D629EF" w:rsidRDefault="009436B0" w:rsidP="00E63A77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383C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3D025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50DA1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8D2C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BB8F2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2F7C7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2D647CC0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32975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A45D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64F3B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A4329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F1C4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222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76758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9B826D4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2AD2B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9EEC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B7124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038E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328E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4972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BBB0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03075AD0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67DB7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1A22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5C538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BF1A7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2544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7317C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21CCB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32F44512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3807B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4BAE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27CE4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E1C5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ADB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48F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1707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23B477F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A9416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FF3F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E7097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23D5A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0D08802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87B6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3239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842E5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3D66EE1E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2BA16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9CE0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111C6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393B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F17F6C7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31BD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rmation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ED8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A39C4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3F85D2AD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9CD8A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FC6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5CA05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3EA0D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2B56AC19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F77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6D1BC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8E354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0BF14C75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36E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0388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4606B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39B26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3D61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the PDCP SN Status at setup after Resume 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8658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ACE18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039A9BB8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EE0E5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QoS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69A78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A8F0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DD3A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CBC8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9563F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E6237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B0F71" w14:paraId="2A148F9F" w14:textId="77777777" w:rsidTr="00E63A77">
        <w:tblPrEx>
          <w:tblLook w:val="0000" w:firstRow="0" w:lastRow="0" w:firstColumn="0" w:lastColumn="0" w:noHBand="0" w:noVBand="0"/>
        </w:tblPrEx>
        <w:trPr>
          <w:ins w:id="280" w:author="Ericsson User " w:date="2021-08-23T16:20:00Z"/>
        </w:trPr>
        <w:tc>
          <w:tcPr>
            <w:tcW w:w="23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1E873" w14:textId="4E4D0A32" w:rsidR="00CB0F71" w:rsidRDefault="00CB0F71" w:rsidP="00E63A77">
            <w:pPr>
              <w:keepNext/>
              <w:keepLines/>
              <w:spacing w:after="0"/>
              <w:ind w:leftChars="202" w:left="404"/>
              <w:rPr>
                <w:ins w:id="281" w:author="Ericsson User " w:date="2021-08-23T16:20:00Z"/>
                <w:rFonts w:ascii="Arial" w:hAnsi="Arial" w:cs="Arial"/>
                <w:noProof/>
                <w:sz w:val="18"/>
                <w:szCs w:val="18"/>
              </w:rPr>
            </w:pPr>
            <w:ins w:id="282" w:author="Ericsson User " w:date="2021-08-23T16:20:00Z">
              <w:r w:rsidRPr="00C95679">
                <w:rPr>
                  <w:rFonts w:ascii="Arial" w:eastAsia="Batang" w:hAnsi="Arial"/>
                  <w:sz w:val="18"/>
                  <w:lang w:eastAsia="ja-JP"/>
                </w:rPr>
                <w:t>&gt;&gt;</w:t>
              </w:r>
              <w:r>
                <w:rPr>
                  <w:rFonts w:ascii="Arial" w:eastAsia="Batang" w:hAnsi="Arial"/>
                  <w:sz w:val="18"/>
                  <w:lang w:eastAsia="ja-JP"/>
                </w:rPr>
                <w:t>&gt;</w:t>
              </w:r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 </w:t>
              </w:r>
              <w:r>
                <w:rPr>
                  <w:rFonts w:ascii="Arial" w:eastAsia="Batang" w:hAnsi="Arial"/>
                  <w:sz w:val="18"/>
                  <w:lang w:eastAsia="ja-JP"/>
                </w:rPr>
                <w:t>Source Forwarding IP</w:t>
              </w:r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 Address</w:t>
              </w:r>
            </w:ins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F5B98" w14:textId="77777777" w:rsidR="00CB0F71" w:rsidRDefault="00CB0F71" w:rsidP="00E63A77">
            <w:pPr>
              <w:pStyle w:val="TAL"/>
              <w:rPr>
                <w:ins w:id="283" w:author="Ericsson User " w:date="2021-08-23T16:20:00Z"/>
                <w:rFonts w:cs="Arial"/>
                <w:szCs w:val="18"/>
                <w:lang w:eastAsia="ja-JP"/>
              </w:rPr>
            </w:pPr>
            <w:ins w:id="284" w:author="Ericsson User " w:date="2021-08-23T16:2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AB90" w14:textId="77777777" w:rsidR="00CB0F71" w:rsidRPr="00D629EF" w:rsidRDefault="00CB0F71" w:rsidP="00E63A77">
            <w:pPr>
              <w:pStyle w:val="TAL"/>
              <w:rPr>
                <w:ins w:id="285" w:author="Ericsson User " w:date="2021-08-23T16:20:00Z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88E1" w14:textId="77777777" w:rsidR="00CB0F71" w:rsidRPr="00EF1607" w:rsidRDefault="00CB0F71" w:rsidP="00E63A77">
            <w:pPr>
              <w:rPr>
                <w:ins w:id="286" w:author="Ericsson User " w:date="2021-08-23T16:20:00Z"/>
                <w:rFonts w:ascii="Arial" w:hAnsi="Arial"/>
                <w:sz w:val="18"/>
                <w:lang w:eastAsia="ja-JP"/>
              </w:rPr>
            </w:pPr>
            <w:ins w:id="287" w:author="Ericsson User " w:date="2021-08-23T16:20:00Z">
              <w:r w:rsidRPr="00EF1607">
                <w:rPr>
                  <w:rFonts w:ascii="Arial" w:hAnsi="Arial"/>
                  <w:sz w:val="18"/>
                  <w:lang w:eastAsia="ja-JP"/>
                </w:rPr>
                <w:t>Transport Layer Address</w:t>
              </w:r>
            </w:ins>
          </w:p>
          <w:p w14:paraId="16EB0A37" w14:textId="77777777" w:rsidR="00CB0F71" w:rsidRDefault="00CB0F71" w:rsidP="00E63A77">
            <w:pPr>
              <w:pStyle w:val="TAL"/>
              <w:rPr>
                <w:ins w:id="288" w:author="Ericsson User " w:date="2021-08-23T16:20:00Z"/>
                <w:rFonts w:cs="Arial"/>
                <w:noProof/>
                <w:szCs w:val="18"/>
                <w:lang w:eastAsia="ja-JP"/>
              </w:rPr>
            </w:pPr>
            <w:ins w:id="289" w:author="Ericsson User " w:date="2021-08-23T16:20:00Z">
              <w:r w:rsidRPr="00EF1607">
                <w:rPr>
                  <w:lang w:eastAsia="ja-JP"/>
                </w:rPr>
                <w:t>9.3.2</w:t>
              </w:r>
              <w:r>
                <w:rPr>
                  <w:lang w:eastAsia="ja-JP"/>
                </w:rPr>
                <w:t>.4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397CD" w14:textId="77777777" w:rsidR="00CB0F71" w:rsidRPr="007C0B2A" w:rsidRDefault="00CB0F71" w:rsidP="00E63A77">
            <w:pPr>
              <w:pStyle w:val="TAL"/>
              <w:rPr>
                <w:ins w:id="290" w:author="Ericsson User " w:date="2021-08-23T16:20:00Z"/>
                <w:lang w:eastAsia="ja-JP"/>
              </w:rPr>
            </w:pPr>
            <w:ins w:id="291" w:author="Ericsson User " w:date="2021-08-23T16:20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  <w:p w14:paraId="091379AE" w14:textId="77777777" w:rsidR="00CB0F71" w:rsidRPr="00D629EF" w:rsidRDefault="00CB0F71" w:rsidP="00E63A77">
            <w:pPr>
              <w:pStyle w:val="TAL"/>
              <w:rPr>
                <w:ins w:id="292" w:author="Ericsson User " w:date="2021-08-23T16:20:00Z"/>
                <w:rFonts w:cs="Arial"/>
                <w:szCs w:val="18"/>
                <w:lang w:eastAsia="ja-JP"/>
              </w:rPr>
            </w:pPr>
            <w:ins w:id="293" w:author="Ericsson User " w:date="2021-08-23T16:20:00Z">
              <w:r w:rsidRPr="007C0B2A">
                <w:rPr>
                  <w:lang w:eastAsia="ja-JP"/>
                </w:rPr>
                <w:t>For details on the Transport Layer Address, see TS 36.424 [8], TS 36.414 [19]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FB265" w14:textId="77777777" w:rsidR="00CB0F71" w:rsidRDefault="00CB0F71" w:rsidP="00E63A77">
            <w:pPr>
              <w:pStyle w:val="TAC"/>
              <w:rPr>
                <w:ins w:id="294" w:author="Ericsson User " w:date="2021-08-23T16:20:00Z"/>
                <w:rFonts w:cs="Arial"/>
                <w:szCs w:val="18"/>
                <w:lang w:eastAsia="ja-JP"/>
              </w:rPr>
            </w:pPr>
            <w:ins w:id="295" w:author="Ericsson User " w:date="2021-08-23T16:20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B0A4" w14:textId="77777777" w:rsidR="00CB0F71" w:rsidRDefault="00CB0F71" w:rsidP="00E63A77">
            <w:pPr>
              <w:pStyle w:val="TAC"/>
              <w:rPr>
                <w:ins w:id="296" w:author="Ericsson User " w:date="2021-08-23T16:20:00Z"/>
                <w:rFonts w:cs="Arial"/>
                <w:szCs w:val="18"/>
                <w:lang w:eastAsia="ja-JP"/>
              </w:rPr>
            </w:pPr>
            <w:ins w:id="297" w:author="Ericsson User " w:date="2021-08-23T16:20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  <w:tr w:rsidR="009436B0" w:rsidRPr="00D629EF" w14:paraId="53996506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49D1C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2F0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458E2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2CB49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B30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9844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2D2F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227E63FB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5883F" w14:textId="77777777" w:rsidR="009436B0" w:rsidRPr="00D629EF" w:rsidRDefault="009436B0" w:rsidP="00E63A77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8B66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A34E7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C778E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3632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047A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8D19D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B815064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E560B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7D73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90094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7D0D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58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49694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1554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7C6B7AA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6172C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3BCC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E67FF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8A0F0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3085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362FF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9A7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5B96345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0F410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FD4A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E6935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6DC0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Yu Mincho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33D0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9ED05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6B5C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347450ED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23A30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F217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F73A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01E7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23DED158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1E35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ing forwarding information to the sourc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AD67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9CD4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5BAADB97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15AC1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382F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42A74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D6D1F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014F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Th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 xml:space="preserve">-CU-CP requests th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0B48D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B4BE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2140C5C9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71C6D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A630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FC4C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FCEC5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C294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the PDCP SN Status 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7FD67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1413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1C88B12D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076D4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B6F7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F2662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03964" w14:textId="77777777" w:rsidR="009436B0" w:rsidRPr="00D629EF" w:rsidRDefault="009436B0" w:rsidP="00E63A77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6E16AF9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AC38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B7771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217D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5687CAA2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1D5AE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&gt;&gt;Cell Group </w:t>
            </w:r>
            <w:proofErr w:type="gramStart"/>
            <w:r w:rsidRPr="00D629EF">
              <w:rPr>
                <w:rFonts w:ascii="Arial" w:hAnsi="Arial" w:cs="Arial"/>
                <w:sz w:val="18"/>
                <w:szCs w:val="18"/>
              </w:rPr>
              <w:t>To</w:t>
            </w:r>
            <w:proofErr w:type="gramEnd"/>
            <w:r w:rsidRPr="00D629EF">
              <w:rPr>
                <w:rFonts w:ascii="Arial" w:hAnsi="Arial" w:cs="Arial"/>
                <w:sz w:val="18"/>
                <w:szCs w:val="18"/>
              </w:rPr>
              <w:t xml:space="preserve"> Add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F45E2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8C87E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057FF" w14:textId="77777777" w:rsidR="009436B0" w:rsidRPr="00D629EF" w:rsidRDefault="009436B0" w:rsidP="00E63A77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6E8CC3C0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E8F18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466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D266C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1CB00A0A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59B0B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9C7F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84550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7E2F5" w14:textId="77777777" w:rsidR="009436B0" w:rsidRPr="00D629EF" w:rsidRDefault="009436B0" w:rsidP="00E63A77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4AAAA320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0DF77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98DBB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F0CEF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73817138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DD39D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BE76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A460B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E012B" w14:textId="77777777" w:rsidR="009436B0" w:rsidRPr="00D629EF" w:rsidRDefault="009436B0" w:rsidP="00E63A77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1CBF9B20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EDF8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34EFC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9F1E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2B0A3A22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176CA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7108E" w14:textId="77777777" w:rsidR="009436B0" w:rsidRPr="00D629EF" w:rsidRDefault="009436B0" w:rsidP="00E63A77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E403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22B6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6ED88A06" w14:textId="77777777" w:rsidR="009436B0" w:rsidRPr="00D629EF" w:rsidRDefault="009436B0" w:rsidP="00E63A77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4067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7ACB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99A8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432ED69D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50551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9BB8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C38B6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84B98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1389103D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0BE1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A4317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C9A0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560BC5E7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C2278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342D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805A7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D9F7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D91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52A6364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C24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2C7E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9436B0" w:rsidRPr="00D629EF" w14:paraId="758350DC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18CB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7F079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12BCC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02C9" w14:textId="77777777" w:rsidR="009436B0" w:rsidRPr="00D629EF" w:rsidRDefault="009436B0" w:rsidP="00E63A77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98C0C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7695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8243F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9436B0" w:rsidRPr="00D629EF" w14:paraId="0235D6D5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20F2B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CB937" w14:textId="77777777" w:rsidR="009436B0" w:rsidRPr="00D629EF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4F98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C412D" w14:textId="77777777" w:rsidR="009436B0" w:rsidRPr="00D629EF" w:rsidRDefault="009436B0" w:rsidP="00E63A77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D35B5" w14:textId="77777777" w:rsidR="009436B0" w:rsidRPr="00D629EF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 xml:space="preserve">s early data forwarding information from the source </w:t>
            </w:r>
            <w:proofErr w:type="spellStart"/>
            <w:r>
              <w:rPr>
                <w:lang w:eastAsia="ja-JP"/>
              </w:rPr>
              <w:t>gNB</w:t>
            </w:r>
            <w:proofErr w:type="spellEnd"/>
            <w:r>
              <w:rPr>
                <w:lang w:eastAsia="ja-JP"/>
              </w:rPr>
              <w:t>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26334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4A4DF" w14:textId="77777777" w:rsidR="009436B0" w:rsidRPr="00D629EF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9436B0" w:rsidRPr="00D629EF" w14:paraId="4B801543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F585B" w14:textId="77777777" w:rsidR="009436B0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D96FE" w14:textId="77777777" w:rsidR="009436B0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66964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5D002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9BCC9" w14:textId="77777777" w:rsidR="009436B0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 xml:space="preserve">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C3F9C" w14:textId="77777777" w:rsidR="009436B0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146A7" w14:textId="77777777" w:rsidR="009436B0" w:rsidRDefault="009436B0" w:rsidP="00E63A77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CB0F71" w14:paraId="25748B70" w14:textId="77777777" w:rsidTr="00E63A77">
        <w:tblPrEx>
          <w:tblLook w:val="0000" w:firstRow="0" w:lastRow="0" w:firstColumn="0" w:lastColumn="0" w:noHBand="0" w:noVBand="0"/>
        </w:tblPrEx>
        <w:trPr>
          <w:ins w:id="298" w:author="Ericsson User " w:date="2021-08-23T16:20:00Z"/>
        </w:trPr>
        <w:tc>
          <w:tcPr>
            <w:tcW w:w="23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F870" w14:textId="350FE508" w:rsidR="00CB0F71" w:rsidRDefault="00CB0F71" w:rsidP="00E63A77">
            <w:pPr>
              <w:keepNext/>
              <w:keepLines/>
              <w:spacing w:after="0"/>
              <w:ind w:leftChars="202" w:left="404"/>
              <w:rPr>
                <w:ins w:id="299" w:author="Ericsson User " w:date="2021-08-23T16:20:00Z"/>
                <w:rFonts w:ascii="Arial" w:hAnsi="Arial" w:cs="Arial"/>
                <w:noProof/>
                <w:sz w:val="18"/>
                <w:szCs w:val="18"/>
              </w:rPr>
            </w:pPr>
            <w:ins w:id="300" w:author="Ericsson User " w:date="2021-08-23T16:20:00Z">
              <w:r w:rsidRPr="00C95679">
                <w:rPr>
                  <w:rFonts w:ascii="Arial" w:eastAsia="Batang" w:hAnsi="Arial"/>
                  <w:sz w:val="18"/>
                  <w:lang w:eastAsia="ja-JP"/>
                </w:rPr>
                <w:t>&gt;&gt;</w:t>
              </w:r>
              <w:r>
                <w:rPr>
                  <w:rFonts w:ascii="Arial" w:eastAsia="Batang" w:hAnsi="Arial"/>
                  <w:sz w:val="18"/>
                  <w:lang w:eastAsia="ja-JP"/>
                </w:rPr>
                <w:t>&gt;</w:t>
              </w:r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 </w:t>
              </w:r>
              <w:r>
                <w:rPr>
                  <w:rFonts w:ascii="Arial" w:eastAsia="Batang" w:hAnsi="Arial"/>
                  <w:sz w:val="18"/>
                  <w:lang w:eastAsia="ja-JP"/>
                </w:rPr>
                <w:t>Source Forwarding IP</w:t>
              </w:r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 Address</w:t>
              </w:r>
            </w:ins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997B" w14:textId="77777777" w:rsidR="00CB0F71" w:rsidRDefault="00CB0F71" w:rsidP="00E63A77">
            <w:pPr>
              <w:pStyle w:val="TAL"/>
              <w:rPr>
                <w:ins w:id="301" w:author="Ericsson User " w:date="2021-08-23T16:20:00Z"/>
                <w:rFonts w:cs="Arial"/>
                <w:szCs w:val="18"/>
                <w:lang w:eastAsia="ja-JP"/>
              </w:rPr>
            </w:pPr>
            <w:ins w:id="302" w:author="Ericsson User " w:date="2021-08-23T16:2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EF7BF" w14:textId="77777777" w:rsidR="00CB0F71" w:rsidRPr="00D629EF" w:rsidRDefault="00CB0F71" w:rsidP="00E63A77">
            <w:pPr>
              <w:pStyle w:val="TAL"/>
              <w:rPr>
                <w:ins w:id="303" w:author="Ericsson User " w:date="2021-08-23T16:20:00Z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422B" w14:textId="77777777" w:rsidR="00CB0F71" w:rsidRPr="00EF1607" w:rsidRDefault="00CB0F71" w:rsidP="00E63A77">
            <w:pPr>
              <w:rPr>
                <w:ins w:id="304" w:author="Ericsson User " w:date="2021-08-23T16:20:00Z"/>
                <w:rFonts w:ascii="Arial" w:hAnsi="Arial"/>
                <w:sz w:val="18"/>
                <w:lang w:eastAsia="ja-JP"/>
              </w:rPr>
            </w:pPr>
            <w:ins w:id="305" w:author="Ericsson User " w:date="2021-08-23T16:20:00Z">
              <w:r w:rsidRPr="00EF1607">
                <w:rPr>
                  <w:rFonts w:ascii="Arial" w:hAnsi="Arial"/>
                  <w:sz w:val="18"/>
                  <w:lang w:eastAsia="ja-JP"/>
                </w:rPr>
                <w:t>Transport Layer Address</w:t>
              </w:r>
            </w:ins>
          </w:p>
          <w:p w14:paraId="5D0E0EC3" w14:textId="77777777" w:rsidR="00CB0F71" w:rsidRDefault="00CB0F71" w:rsidP="00E63A77">
            <w:pPr>
              <w:pStyle w:val="TAL"/>
              <w:rPr>
                <w:ins w:id="306" w:author="Ericsson User " w:date="2021-08-23T16:20:00Z"/>
                <w:rFonts w:cs="Arial"/>
                <w:noProof/>
                <w:szCs w:val="18"/>
                <w:lang w:eastAsia="ja-JP"/>
              </w:rPr>
            </w:pPr>
            <w:ins w:id="307" w:author="Ericsson User " w:date="2021-08-23T16:20:00Z">
              <w:r w:rsidRPr="00EF1607">
                <w:rPr>
                  <w:lang w:eastAsia="ja-JP"/>
                </w:rPr>
                <w:t>9.3.2</w:t>
              </w:r>
              <w:r>
                <w:rPr>
                  <w:lang w:eastAsia="ja-JP"/>
                </w:rPr>
                <w:t>.4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92FF2" w14:textId="77777777" w:rsidR="00CB0F71" w:rsidRPr="007C0B2A" w:rsidRDefault="00CB0F71" w:rsidP="00E63A77">
            <w:pPr>
              <w:pStyle w:val="TAL"/>
              <w:rPr>
                <w:ins w:id="308" w:author="Ericsson User " w:date="2021-08-23T16:20:00Z"/>
                <w:lang w:eastAsia="ja-JP"/>
              </w:rPr>
            </w:pPr>
            <w:ins w:id="309" w:author="Ericsson User " w:date="2021-08-23T16:20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  <w:p w14:paraId="1B914057" w14:textId="77777777" w:rsidR="00CB0F71" w:rsidRPr="00D629EF" w:rsidRDefault="00CB0F71" w:rsidP="00E63A77">
            <w:pPr>
              <w:pStyle w:val="TAL"/>
              <w:rPr>
                <w:ins w:id="310" w:author="Ericsson User " w:date="2021-08-23T16:20:00Z"/>
                <w:rFonts w:cs="Arial"/>
                <w:szCs w:val="18"/>
                <w:lang w:eastAsia="ja-JP"/>
              </w:rPr>
            </w:pPr>
            <w:ins w:id="311" w:author="Ericsson User " w:date="2021-08-23T16:20:00Z">
              <w:r w:rsidRPr="007C0B2A">
                <w:rPr>
                  <w:lang w:eastAsia="ja-JP"/>
                </w:rPr>
                <w:t>For details on the Transport Layer Address, see TS 36.424 [8], TS 36.414 [19]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E12F6" w14:textId="77777777" w:rsidR="00CB0F71" w:rsidRDefault="00CB0F71" w:rsidP="00E63A77">
            <w:pPr>
              <w:pStyle w:val="TAC"/>
              <w:rPr>
                <w:ins w:id="312" w:author="Ericsson User " w:date="2021-08-23T16:20:00Z"/>
                <w:rFonts w:cs="Arial"/>
                <w:szCs w:val="18"/>
                <w:lang w:eastAsia="ja-JP"/>
              </w:rPr>
            </w:pPr>
            <w:ins w:id="313" w:author="Ericsson User " w:date="2021-08-23T16:20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A3A89" w14:textId="77777777" w:rsidR="00CB0F71" w:rsidRDefault="00CB0F71" w:rsidP="00E63A77">
            <w:pPr>
              <w:pStyle w:val="TAC"/>
              <w:rPr>
                <w:ins w:id="314" w:author="Ericsson User " w:date="2021-08-23T16:20:00Z"/>
                <w:rFonts w:cs="Arial"/>
                <w:szCs w:val="18"/>
                <w:lang w:eastAsia="ja-JP"/>
              </w:rPr>
            </w:pPr>
            <w:ins w:id="315" w:author="Ericsson User " w:date="2021-08-23T16:20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  <w:tr w:rsidR="009436B0" w:rsidRPr="00D629EF" w14:paraId="3E5F0313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C85B5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2267A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AF93B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7F6EB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86ED6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F3F0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B231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185B78C1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5CD30" w14:textId="77777777" w:rsidR="009436B0" w:rsidRPr="00D629EF" w:rsidRDefault="009436B0" w:rsidP="00E63A77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D89C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A4005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705A3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027F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9076B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E568F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629227A4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43E90" w14:textId="77777777" w:rsidR="009436B0" w:rsidRPr="00D629EF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0C18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C2543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E6C68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1AF4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E9E19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F45B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9436B0" w:rsidRPr="00D629EF" w14:paraId="22E04DD2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79D97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5699E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C257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96BD4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A975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C6043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5AFA6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9436B0" w:rsidRPr="00D629EF" w14:paraId="57E96AED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634F4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A28F0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17726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4BF4D" w14:textId="77777777" w:rsidR="009436B0" w:rsidRDefault="009436B0" w:rsidP="00E63A7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F6BC64A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2CC24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50F4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C3E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436B0" w:rsidRPr="00D629EF" w14:paraId="0B18391F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7EF39" w14:textId="77777777" w:rsidR="009436B0" w:rsidRPr="00D629EF" w:rsidRDefault="009436B0" w:rsidP="00E63A7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317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3F201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04A6" w14:textId="77777777" w:rsidR="009436B0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1FB750EA" w14:textId="77777777" w:rsidR="009436B0" w:rsidRPr="00D629EF" w:rsidRDefault="009436B0" w:rsidP="00E63A77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7D71B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40630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E6868" w14:textId="77777777" w:rsidR="009436B0" w:rsidRPr="00D629EF" w:rsidRDefault="009436B0" w:rsidP="00E63A7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436B0" w:rsidRPr="00D629EF" w14:paraId="55BCDB60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41DD9" w14:textId="77777777" w:rsidR="009436B0" w:rsidRPr="001B1F2C" w:rsidRDefault="009436B0" w:rsidP="00E63A77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9E187" w14:textId="77777777" w:rsidR="009436B0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DCDC4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83E4" w14:textId="77777777" w:rsidR="009436B0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7155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BA9DD" w14:textId="77777777" w:rsidR="009436B0" w:rsidRDefault="009436B0" w:rsidP="00E63A77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050E9" w14:textId="77777777" w:rsidR="009436B0" w:rsidRDefault="009436B0" w:rsidP="00E63A77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9436B0" w:rsidRPr="00D629EF" w14:paraId="51939BCF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DED2" w14:textId="77777777" w:rsidR="009436B0" w:rsidRPr="001B1F2C" w:rsidRDefault="009436B0" w:rsidP="00E63A77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8FC2D" w14:textId="77777777" w:rsidR="009436B0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F14AE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11E1" w14:textId="77777777" w:rsidR="009436B0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C73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9690" w14:textId="77777777" w:rsidR="009436B0" w:rsidRDefault="009436B0" w:rsidP="00E63A77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0481" w14:textId="77777777" w:rsidR="009436B0" w:rsidRDefault="009436B0" w:rsidP="00E63A77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9436B0" w:rsidRPr="00D629EF" w14:paraId="618E2AD4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D30F6" w14:textId="77777777" w:rsidR="009436B0" w:rsidRPr="001B1F2C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2243" w14:textId="77777777" w:rsidR="009436B0" w:rsidRDefault="009436B0" w:rsidP="00E63A77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B3677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529B4" w14:textId="77777777" w:rsidR="009436B0" w:rsidRPr="00EB2B46" w:rsidRDefault="009436B0" w:rsidP="00E63A77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141DBA41" w14:textId="77777777" w:rsidR="009436B0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1D9D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FED3F" w14:textId="77777777" w:rsidR="009436B0" w:rsidRDefault="009436B0" w:rsidP="00E63A77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D623A" w14:textId="77777777" w:rsidR="009436B0" w:rsidRDefault="009436B0" w:rsidP="00E63A77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9436B0" w:rsidRPr="00D629EF" w14:paraId="2B6E284A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DE61A" w14:textId="77777777" w:rsidR="009436B0" w:rsidRPr="001B1F2C" w:rsidRDefault="009436B0" w:rsidP="00E63A7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3A2D" w14:textId="77777777" w:rsidR="009436B0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1BC2C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CA625" w14:textId="77777777" w:rsidR="009436B0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EC231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CA93D" w14:textId="77777777" w:rsidR="009436B0" w:rsidRDefault="009436B0" w:rsidP="00E63A77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58864" w14:textId="77777777" w:rsidR="009436B0" w:rsidRDefault="009436B0" w:rsidP="00E63A77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9436B0" w:rsidRPr="00D629EF" w14:paraId="4AD10880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C6F0F" w14:textId="77777777" w:rsidR="009436B0" w:rsidRDefault="009436B0" w:rsidP="00E63A77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5390" w14:textId="77777777" w:rsidR="009436B0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B8F3B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2B50F" w14:textId="77777777" w:rsidR="009436B0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8C623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5DD58" w14:textId="77777777" w:rsidR="009436B0" w:rsidRDefault="009436B0" w:rsidP="00E63A7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94E63" w14:textId="77777777" w:rsidR="009436B0" w:rsidRDefault="009436B0" w:rsidP="00E63A7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9436B0" w:rsidRPr="00D629EF" w14:paraId="4E1F6262" w14:textId="77777777" w:rsidTr="00E63A77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FCDA" w14:textId="77777777" w:rsidR="009436B0" w:rsidRPr="00E521F1" w:rsidRDefault="009436B0" w:rsidP="00E63A77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t>&gt;&gt;&gt;&gt;&gt;QoS Flow Identifier</w:t>
            </w:r>
          </w:p>
        </w:tc>
        <w:tc>
          <w:tcPr>
            <w:tcW w:w="11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15AE" w14:textId="77777777" w:rsidR="009436B0" w:rsidRDefault="009436B0" w:rsidP="00E63A77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08FED" w14:textId="77777777" w:rsidR="009436B0" w:rsidRPr="00D629EF" w:rsidRDefault="009436B0" w:rsidP="00E63A7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E372A" w14:textId="77777777" w:rsidR="009436B0" w:rsidRPr="00EB2B46" w:rsidRDefault="009436B0" w:rsidP="00E63A77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0F87055A" w14:textId="77777777" w:rsidR="009436B0" w:rsidRDefault="009436B0" w:rsidP="00E63A77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50D4F" w14:textId="77777777" w:rsidR="009436B0" w:rsidRPr="00D629EF" w:rsidRDefault="009436B0" w:rsidP="00E63A77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C71B4" w14:textId="77777777" w:rsidR="009436B0" w:rsidRDefault="009436B0" w:rsidP="00E63A7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2F6B5" w14:textId="77777777" w:rsidR="009436B0" w:rsidRDefault="009436B0" w:rsidP="00E63A77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</w:tbl>
    <w:p w14:paraId="250E2158" w14:textId="77777777" w:rsidR="009436B0" w:rsidRPr="00D629EF" w:rsidRDefault="009436B0" w:rsidP="009436B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436B0" w:rsidRPr="00D629EF" w14:paraId="40EE6F21" w14:textId="77777777" w:rsidTr="00E63A77">
        <w:trPr>
          <w:jc w:val="center"/>
        </w:trPr>
        <w:tc>
          <w:tcPr>
            <w:tcW w:w="3686" w:type="dxa"/>
          </w:tcPr>
          <w:p w14:paraId="2A21FB58" w14:textId="77777777" w:rsidR="009436B0" w:rsidRPr="00D629EF" w:rsidRDefault="009436B0" w:rsidP="00E63A77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74B438A8" w14:textId="77777777" w:rsidR="009436B0" w:rsidRPr="00D629EF" w:rsidRDefault="009436B0" w:rsidP="00E63A77">
            <w:pPr>
              <w:pStyle w:val="TAH"/>
            </w:pPr>
            <w:r w:rsidRPr="00D629EF">
              <w:t>Explanation</w:t>
            </w:r>
          </w:p>
        </w:tc>
      </w:tr>
      <w:tr w:rsidR="009436B0" w:rsidRPr="00D629EF" w14:paraId="467049F5" w14:textId="77777777" w:rsidTr="00E63A77">
        <w:trPr>
          <w:jc w:val="center"/>
        </w:trPr>
        <w:tc>
          <w:tcPr>
            <w:tcW w:w="3686" w:type="dxa"/>
          </w:tcPr>
          <w:p w14:paraId="162A269F" w14:textId="77777777" w:rsidR="009436B0" w:rsidRPr="00D629EF" w:rsidRDefault="009436B0" w:rsidP="00E63A77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6A186F3C" w14:textId="77777777" w:rsidR="009436B0" w:rsidRPr="00D629EF" w:rsidRDefault="009436B0" w:rsidP="00E63A77">
            <w:pPr>
              <w:pStyle w:val="TAL"/>
            </w:pPr>
            <w:r w:rsidRPr="00D629EF">
              <w:t>Maximum no. of DRBs for a UE. Value is 32.</w:t>
            </w:r>
          </w:p>
        </w:tc>
      </w:tr>
      <w:tr w:rsidR="009436B0" w:rsidRPr="00D629EF" w14:paraId="02A15D8B" w14:textId="77777777" w:rsidTr="00E63A77">
        <w:trPr>
          <w:jc w:val="center"/>
        </w:trPr>
        <w:tc>
          <w:tcPr>
            <w:tcW w:w="3686" w:type="dxa"/>
          </w:tcPr>
          <w:p w14:paraId="5CD20AD4" w14:textId="77777777" w:rsidR="009436B0" w:rsidRPr="00D629EF" w:rsidRDefault="009436B0" w:rsidP="00E63A77">
            <w:pPr>
              <w:pStyle w:val="TAL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00F64428" w14:textId="77777777" w:rsidR="009436B0" w:rsidRPr="00D629EF" w:rsidRDefault="009436B0" w:rsidP="00E63A77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9436B0" w:rsidRPr="00D629EF" w14:paraId="33B587E2" w14:textId="77777777" w:rsidTr="00E63A77">
        <w:trPr>
          <w:jc w:val="center"/>
        </w:trPr>
        <w:tc>
          <w:tcPr>
            <w:tcW w:w="3686" w:type="dxa"/>
          </w:tcPr>
          <w:p w14:paraId="038E5B04" w14:textId="77777777" w:rsidR="009436B0" w:rsidRPr="00D629EF" w:rsidRDefault="009436B0" w:rsidP="00E63A77">
            <w:pPr>
              <w:pStyle w:val="TAL"/>
            </w:pPr>
            <w:proofErr w:type="spellStart"/>
            <w:r w:rsidRPr="00EB2B46">
              <w:rPr>
                <w:rFonts w:cs="Arial" w:hint="eastAsia"/>
                <w:szCs w:val="18"/>
                <w:lang w:eastAsia="ja-JP"/>
              </w:rPr>
              <w:t>maxnoofDataForwardingTunneltoE</w:t>
            </w:r>
            <w:proofErr w:type="spellEnd"/>
            <w:r w:rsidRPr="00EB2B46">
              <w:rPr>
                <w:rFonts w:cs="Arial" w:hint="eastAsia"/>
                <w:szCs w:val="18"/>
                <w:lang w:eastAsia="ja-JP"/>
              </w:rPr>
              <w:t>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07466C4D" w14:textId="77777777" w:rsidR="009436B0" w:rsidRPr="00D629EF" w:rsidRDefault="009436B0" w:rsidP="00E63A77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9436B0" w:rsidRPr="00D629EF" w14:paraId="28AEEFF6" w14:textId="77777777" w:rsidTr="00E63A77">
        <w:trPr>
          <w:jc w:val="center"/>
        </w:trPr>
        <w:tc>
          <w:tcPr>
            <w:tcW w:w="3686" w:type="dxa"/>
          </w:tcPr>
          <w:p w14:paraId="562AB589" w14:textId="77777777" w:rsidR="009436B0" w:rsidRPr="00D629EF" w:rsidRDefault="009436B0" w:rsidP="00E63A77">
            <w:pPr>
              <w:pStyle w:val="TAL"/>
            </w:pPr>
            <w:proofErr w:type="spellStart"/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3F833C59" w14:textId="77777777" w:rsidR="009436B0" w:rsidRPr="00D629EF" w:rsidRDefault="009436B0" w:rsidP="00E63A77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5A386ABC" w14:textId="77777777" w:rsidR="009436B0" w:rsidRPr="00D629EF" w:rsidRDefault="009436B0" w:rsidP="009436B0"/>
    <w:p w14:paraId="60B26CEF" w14:textId="77777777" w:rsidR="009436B0" w:rsidRDefault="009436B0" w:rsidP="009436B0">
      <w:pPr>
        <w:jc w:val="center"/>
        <w:rPr>
          <w:b/>
          <w:color w:val="FF0000"/>
        </w:rPr>
      </w:pPr>
    </w:p>
    <w:p w14:paraId="4DA4E97F" w14:textId="77777777" w:rsidR="009436B0" w:rsidRDefault="009436B0" w:rsidP="009436B0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6AB8A4C4" w14:textId="77777777" w:rsidR="009436B0" w:rsidRDefault="009436B0" w:rsidP="009319D2">
      <w:pPr>
        <w:jc w:val="center"/>
        <w:rPr>
          <w:b/>
          <w:color w:val="FF0000"/>
        </w:rPr>
      </w:pPr>
    </w:p>
    <w:p w14:paraId="2BE52302" w14:textId="77777777" w:rsidR="00241CA0" w:rsidRPr="00D629EF" w:rsidRDefault="00241CA0" w:rsidP="00241CA0">
      <w:pPr>
        <w:pStyle w:val="Heading4"/>
        <w:ind w:left="0" w:firstLine="0"/>
      </w:pPr>
      <w:bookmarkStart w:id="316" w:name="_Toc20955654"/>
      <w:bookmarkStart w:id="317" w:name="_Toc29461096"/>
      <w:bookmarkStart w:id="318" w:name="_Toc29505828"/>
      <w:bookmarkStart w:id="319" w:name="_Toc36556353"/>
      <w:bookmarkStart w:id="320" w:name="_Toc45881839"/>
      <w:bookmarkStart w:id="321" w:name="_Toc51852480"/>
      <w:bookmarkStart w:id="322" w:name="_Toc56620431"/>
      <w:bookmarkStart w:id="323" w:name="_Toc64448071"/>
      <w:bookmarkStart w:id="324" w:name="_Toc74152847"/>
      <w:r w:rsidRPr="00D629EF">
        <w:t>9.3.2.6</w:t>
      </w:r>
      <w:r w:rsidRPr="00D629EF">
        <w:tab/>
      </w:r>
      <w:bookmarkStart w:id="325" w:name="_Hlk80628675"/>
      <w:r w:rsidRPr="00D629EF">
        <w:t>Data Forwarding Information</w:t>
      </w:r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</w:p>
    <w:p w14:paraId="107CC5F7" w14:textId="77777777" w:rsidR="00241CA0" w:rsidRPr="00D629EF" w:rsidRDefault="00241CA0" w:rsidP="00241CA0">
      <w:pPr>
        <w:keepNext/>
      </w:pPr>
      <w:r w:rsidRPr="00D629EF">
        <w:t xml:space="preserve">This IE provides the data forwarding information </w:t>
      </w:r>
      <w:r w:rsidRPr="00D629EF">
        <w:rPr>
          <w:lang w:eastAsia="zh-CN"/>
        </w:rPr>
        <w:t>when performing handover or data offloading</w:t>
      </w:r>
      <w:r w:rsidRPr="00D629EF">
        <w:t>.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7"/>
        <w:gridCol w:w="1099"/>
        <w:gridCol w:w="992"/>
        <w:gridCol w:w="2378"/>
        <w:gridCol w:w="2520"/>
      </w:tblGrid>
      <w:tr w:rsidR="00241CA0" w:rsidRPr="00D629EF" w14:paraId="601D74A4" w14:textId="77777777" w:rsidTr="00E63A77">
        <w:tc>
          <w:tcPr>
            <w:tcW w:w="2587" w:type="dxa"/>
          </w:tcPr>
          <w:p w14:paraId="1DC35E16" w14:textId="77777777" w:rsidR="00241CA0" w:rsidRPr="00D629EF" w:rsidRDefault="00241CA0" w:rsidP="00E63A77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99" w:type="dxa"/>
          </w:tcPr>
          <w:p w14:paraId="6AFD4529" w14:textId="77777777" w:rsidR="00241CA0" w:rsidRPr="00D629EF" w:rsidRDefault="00241CA0" w:rsidP="00E63A77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992" w:type="dxa"/>
          </w:tcPr>
          <w:p w14:paraId="11532790" w14:textId="77777777" w:rsidR="00241CA0" w:rsidRPr="00D629EF" w:rsidRDefault="00241CA0" w:rsidP="00E63A77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2378" w:type="dxa"/>
          </w:tcPr>
          <w:p w14:paraId="3E2187EB" w14:textId="77777777" w:rsidR="00241CA0" w:rsidRPr="00D629EF" w:rsidRDefault="00241CA0" w:rsidP="00E63A77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520" w:type="dxa"/>
          </w:tcPr>
          <w:p w14:paraId="27681C96" w14:textId="77777777" w:rsidR="00241CA0" w:rsidRPr="00D629EF" w:rsidRDefault="00241CA0" w:rsidP="00E63A77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</w:tr>
      <w:tr w:rsidR="00241CA0" w:rsidRPr="00D629EF" w14:paraId="645B07AB" w14:textId="77777777" w:rsidTr="00E63A77">
        <w:tc>
          <w:tcPr>
            <w:tcW w:w="2587" w:type="dxa"/>
          </w:tcPr>
          <w:p w14:paraId="6510A2B9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UL Data Forwarding </w:t>
            </w:r>
          </w:p>
        </w:tc>
        <w:tc>
          <w:tcPr>
            <w:tcW w:w="1099" w:type="dxa"/>
          </w:tcPr>
          <w:p w14:paraId="4A3F89AB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992" w:type="dxa"/>
          </w:tcPr>
          <w:p w14:paraId="029145A2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2378" w:type="dxa"/>
          </w:tcPr>
          <w:p w14:paraId="1A290988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UP Transport Layer Information </w:t>
            </w:r>
          </w:p>
          <w:p w14:paraId="335F6A4B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2.1</w:t>
            </w:r>
          </w:p>
        </w:tc>
        <w:tc>
          <w:tcPr>
            <w:tcW w:w="2520" w:type="dxa"/>
          </w:tcPr>
          <w:p w14:paraId="6E7D9F74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</w:tr>
      <w:tr w:rsidR="00241CA0" w:rsidRPr="00D629EF" w14:paraId="5C11F882" w14:textId="77777777" w:rsidTr="00E63A77">
        <w:tc>
          <w:tcPr>
            <w:tcW w:w="2587" w:type="dxa"/>
          </w:tcPr>
          <w:p w14:paraId="134225EE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DL Data Forwarding </w:t>
            </w:r>
          </w:p>
        </w:tc>
        <w:tc>
          <w:tcPr>
            <w:tcW w:w="1099" w:type="dxa"/>
          </w:tcPr>
          <w:p w14:paraId="6BB5EA22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992" w:type="dxa"/>
          </w:tcPr>
          <w:p w14:paraId="3CE40FEA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2378" w:type="dxa"/>
          </w:tcPr>
          <w:p w14:paraId="14435DB3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UP Transport Layer Information </w:t>
            </w:r>
          </w:p>
          <w:p w14:paraId="776E5FC2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2.1</w:t>
            </w:r>
          </w:p>
        </w:tc>
        <w:tc>
          <w:tcPr>
            <w:tcW w:w="2520" w:type="dxa"/>
          </w:tcPr>
          <w:p w14:paraId="605C9D78" w14:textId="77777777" w:rsidR="00241CA0" w:rsidRPr="00D629EF" w:rsidRDefault="00241CA0" w:rsidP="00E63A77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</w:tr>
      <w:tr w:rsidR="007C2915" w:rsidRPr="00D629EF" w14:paraId="4D307851" w14:textId="77777777" w:rsidTr="00E63A77">
        <w:trPr>
          <w:ins w:id="326" w:author="Ericsson User " w:date="2021-08-23T15:53:00Z"/>
        </w:trPr>
        <w:tc>
          <w:tcPr>
            <w:tcW w:w="2587" w:type="dxa"/>
          </w:tcPr>
          <w:p w14:paraId="51642681" w14:textId="1EACC9E8" w:rsidR="007C2915" w:rsidRPr="00D629EF" w:rsidRDefault="007C2915" w:rsidP="00E63A77">
            <w:pPr>
              <w:keepNext/>
              <w:keepLines/>
              <w:spacing w:after="0"/>
              <w:rPr>
                <w:ins w:id="327" w:author="Ericsson User " w:date="2021-08-23T15:53:00Z"/>
                <w:rFonts w:ascii="Arial" w:hAnsi="Arial" w:cs="Arial"/>
                <w:sz w:val="18"/>
                <w:szCs w:val="18"/>
                <w:lang w:eastAsia="ja-JP"/>
              </w:rPr>
            </w:pPr>
            <w:bookmarkStart w:id="328" w:name="OLE_LINK3"/>
            <w:bookmarkStart w:id="329" w:name="OLE_LINK4"/>
            <w:ins w:id="330" w:author="Ericsson User " w:date="2021-08-23T15:54:00Z">
              <w:r>
                <w:rPr>
                  <w:rFonts w:ascii="Arial" w:eastAsia="Batang" w:hAnsi="Arial"/>
                  <w:sz w:val="18"/>
                  <w:lang w:eastAsia="ja-JP"/>
                </w:rPr>
                <w:t>Source Forwarding IP</w:t>
              </w:r>
              <w:r w:rsidRPr="00C95679">
                <w:rPr>
                  <w:rFonts w:ascii="Arial" w:eastAsia="Batang" w:hAnsi="Arial"/>
                  <w:sz w:val="18"/>
                  <w:lang w:eastAsia="ja-JP"/>
                </w:rPr>
                <w:t xml:space="preserve"> Address</w:t>
              </w:r>
            </w:ins>
            <w:bookmarkEnd w:id="328"/>
            <w:bookmarkEnd w:id="329"/>
          </w:p>
        </w:tc>
        <w:tc>
          <w:tcPr>
            <w:tcW w:w="1099" w:type="dxa"/>
          </w:tcPr>
          <w:p w14:paraId="0A260EEA" w14:textId="65CA9615" w:rsidR="007C2915" w:rsidRPr="00D629EF" w:rsidRDefault="007C2915" w:rsidP="00E63A77">
            <w:pPr>
              <w:keepNext/>
              <w:keepLines/>
              <w:spacing w:after="0"/>
              <w:rPr>
                <w:ins w:id="331" w:author="Ericsson User " w:date="2021-08-23T15:53:00Z"/>
                <w:rFonts w:ascii="Arial" w:hAnsi="Arial" w:cs="Arial"/>
                <w:sz w:val="18"/>
                <w:szCs w:val="18"/>
                <w:lang w:eastAsia="ja-JP"/>
              </w:rPr>
            </w:pPr>
            <w:ins w:id="332" w:author="Ericsson User " w:date="2021-08-23T15:54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992" w:type="dxa"/>
          </w:tcPr>
          <w:p w14:paraId="7116D7A2" w14:textId="77777777" w:rsidR="007C2915" w:rsidRPr="00D629EF" w:rsidRDefault="007C2915" w:rsidP="00E63A77">
            <w:pPr>
              <w:keepNext/>
              <w:keepLines/>
              <w:spacing w:after="0"/>
              <w:rPr>
                <w:ins w:id="333" w:author="Ericsson User " w:date="2021-08-23T15:53:00Z"/>
                <w:rFonts w:ascii="Arial" w:hAnsi="Arial" w:cs="Arial"/>
                <w:i/>
                <w:sz w:val="18"/>
                <w:lang w:eastAsia="ja-JP"/>
              </w:rPr>
            </w:pPr>
          </w:p>
        </w:tc>
        <w:tc>
          <w:tcPr>
            <w:tcW w:w="2378" w:type="dxa"/>
          </w:tcPr>
          <w:p w14:paraId="1C7291CE" w14:textId="77777777" w:rsidR="007C2915" w:rsidRPr="00D629EF" w:rsidRDefault="007C2915" w:rsidP="007C2915">
            <w:pPr>
              <w:keepNext/>
              <w:keepLines/>
              <w:spacing w:after="0"/>
              <w:rPr>
                <w:ins w:id="334" w:author="Ericsson User " w:date="2021-08-23T15:54:00Z"/>
                <w:rFonts w:ascii="Arial" w:hAnsi="Arial" w:cs="Arial"/>
                <w:sz w:val="18"/>
                <w:szCs w:val="18"/>
                <w:lang w:eastAsia="ja-JP"/>
              </w:rPr>
            </w:pPr>
            <w:ins w:id="335" w:author="Ericsson User " w:date="2021-08-23T15:54:00Z">
              <w:r w:rsidRPr="00D629EF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UP Transport Layer Information </w:t>
              </w:r>
            </w:ins>
          </w:p>
          <w:p w14:paraId="145B5DA3" w14:textId="725042FB" w:rsidR="007C2915" w:rsidRPr="00D629EF" w:rsidRDefault="007C2915" w:rsidP="007C2915">
            <w:pPr>
              <w:keepNext/>
              <w:keepLines/>
              <w:spacing w:after="0"/>
              <w:rPr>
                <w:ins w:id="336" w:author="Ericsson User " w:date="2021-08-23T15:53:00Z"/>
                <w:rFonts w:ascii="Arial" w:hAnsi="Arial" w:cs="Arial"/>
                <w:sz w:val="18"/>
                <w:szCs w:val="18"/>
                <w:lang w:eastAsia="ja-JP"/>
              </w:rPr>
            </w:pPr>
            <w:ins w:id="337" w:author="Ericsson User " w:date="2021-08-23T15:54:00Z">
              <w:r w:rsidRPr="00D629EF">
                <w:rPr>
                  <w:rFonts w:ascii="Arial" w:hAnsi="Arial" w:cs="Arial"/>
                  <w:sz w:val="18"/>
                  <w:szCs w:val="18"/>
                  <w:lang w:eastAsia="ja-JP"/>
                </w:rPr>
                <w:t>9.3.2.1</w:t>
              </w:r>
            </w:ins>
          </w:p>
        </w:tc>
        <w:tc>
          <w:tcPr>
            <w:tcW w:w="2520" w:type="dxa"/>
          </w:tcPr>
          <w:p w14:paraId="0260D1FC" w14:textId="77777777" w:rsidR="007C2915" w:rsidRPr="007C0B2A" w:rsidRDefault="007C2915" w:rsidP="007C2915">
            <w:pPr>
              <w:pStyle w:val="TAL"/>
              <w:rPr>
                <w:ins w:id="338" w:author="Ericsson User " w:date="2021-08-23T15:54:00Z"/>
                <w:lang w:eastAsia="ja-JP"/>
              </w:rPr>
            </w:pPr>
            <w:ins w:id="339" w:author="Ericsson User " w:date="2021-08-23T15:54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  <w:p w14:paraId="1023EC64" w14:textId="576470AF" w:rsidR="007C2915" w:rsidRPr="00D629EF" w:rsidRDefault="007C2915" w:rsidP="007C2915">
            <w:pPr>
              <w:keepNext/>
              <w:keepLines/>
              <w:spacing w:after="0"/>
              <w:rPr>
                <w:ins w:id="340" w:author="Ericsson User " w:date="2021-08-23T15:53:00Z"/>
                <w:rFonts w:ascii="Arial" w:hAnsi="Arial" w:cs="Arial"/>
                <w:sz w:val="18"/>
                <w:lang w:eastAsia="ja-JP"/>
              </w:rPr>
            </w:pPr>
            <w:ins w:id="341" w:author="Ericsson User " w:date="2021-08-23T15:54:00Z">
              <w:r w:rsidRPr="007C0B2A">
                <w:rPr>
                  <w:lang w:eastAsia="ja-JP"/>
                </w:rPr>
                <w:t>For details on the Transport Layer Address, see TS 36.424 [8], TS 36.414 [19]</w:t>
              </w:r>
            </w:ins>
          </w:p>
        </w:tc>
      </w:tr>
    </w:tbl>
    <w:p w14:paraId="79DF13ED" w14:textId="7E0C6947" w:rsidR="003C1A5F" w:rsidRDefault="003C1A5F" w:rsidP="009319D2">
      <w:pPr>
        <w:jc w:val="center"/>
        <w:rPr>
          <w:b/>
          <w:color w:val="FF0000"/>
        </w:rPr>
      </w:pPr>
    </w:p>
    <w:p w14:paraId="6A47D286" w14:textId="77777777" w:rsidR="003C1A5F" w:rsidRDefault="003C1A5F" w:rsidP="003C1A5F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3D2FB537" w14:textId="77777777" w:rsidR="003C1A5F" w:rsidRDefault="003C1A5F" w:rsidP="009319D2">
      <w:pPr>
        <w:jc w:val="center"/>
        <w:rPr>
          <w:b/>
          <w:color w:val="FF0000"/>
        </w:rPr>
      </w:pPr>
    </w:p>
    <w:p w14:paraId="306DACF2" w14:textId="7A909DCC" w:rsidR="00997013" w:rsidRDefault="00997013" w:rsidP="009319D2">
      <w:pPr>
        <w:jc w:val="center"/>
        <w:rPr>
          <w:b/>
          <w:color w:val="FF0000"/>
        </w:rPr>
      </w:pPr>
    </w:p>
    <w:p w14:paraId="19028BCE" w14:textId="77777777" w:rsidR="00997013" w:rsidRDefault="00997013" w:rsidP="009319D2">
      <w:pPr>
        <w:jc w:val="center"/>
        <w:rPr>
          <w:b/>
          <w:color w:val="FF0000"/>
        </w:rPr>
      </w:pPr>
    </w:p>
    <w:p w14:paraId="5138F19B" w14:textId="77777777" w:rsidR="00245CCF" w:rsidRPr="001D2E49" w:rsidRDefault="00245CCF" w:rsidP="00245CCF">
      <w:pPr>
        <w:rPr>
          <w:rFonts w:eastAsia="Yu Mincho"/>
        </w:rPr>
      </w:pPr>
    </w:p>
    <w:p w14:paraId="0447FB2E" w14:textId="77777777" w:rsidR="00997013" w:rsidRDefault="00997013">
      <w:pPr>
        <w:rPr>
          <w:noProof/>
        </w:rPr>
        <w:sectPr w:rsidR="00997013" w:rsidSect="0061111F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59D562E" w14:textId="57D2F449" w:rsidR="00A37CA6" w:rsidRDefault="00997013" w:rsidP="00A37CA6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330C1BF2" w14:textId="77777777" w:rsidR="00262140" w:rsidRPr="00D629EF" w:rsidRDefault="00262140" w:rsidP="00262140">
      <w:pPr>
        <w:pStyle w:val="Heading3"/>
      </w:pPr>
      <w:bookmarkStart w:id="342" w:name="_Toc20955683"/>
      <w:bookmarkStart w:id="343" w:name="_Toc29461126"/>
      <w:bookmarkStart w:id="344" w:name="_Toc29505858"/>
      <w:bookmarkStart w:id="345" w:name="_Toc36556383"/>
      <w:bookmarkStart w:id="346" w:name="_Toc45881870"/>
      <w:bookmarkStart w:id="347" w:name="_Toc51852511"/>
      <w:bookmarkStart w:id="348" w:name="_Toc56620462"/>
      <w:bookmarkStart w:id="349" w:name="_Toc64448104"/>
      <w:bookmarkStart w:id="350" w:name="_Toc74152880"/>
      <w:bookmarkStart w:id="351" w:name="_Hlk512956689"/>
      <w:r w:rsidRPr="00D629EF">
        <w:t>9.4.4</w:t>
      </w:r>
      <w:r w:rsidRPr="00D629EF">
        <w:tab/>
        <w:t>PDU Definitions</w:t>
      </w:r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</w:p>
    <w:p w14:paraId="7298E841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6F13018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72F1C1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5569704" w14:textId="77777777" w:rsidR="00262140" w:rsidRPr="00D629EF" w:rsidRDefault="00262140" w:rsidP="0026214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15EC78C8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E23BB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11AAC83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</w:p>
    <w:p w14:paraId="1758D1D1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4576098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5C596320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PDU-Contents (1</w:t>
      </w:r>
      <w:proofErr w:type="gramStart"/>
      <w:r w:rsidRPr="00D629EF">
        <w:rPr>
          <w:noProof w:val="0"/>
          <w:snapToGrid w:val="0"/>
        </w:rPr>
        <w:t>) }</w:t>
      </w:r>
      <w:proofErr w:type="gramEnd"/>
    </w:p>
    <w:p w14:paraId="6C3CBAF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</w:p>
    <w:p w14:paraId="70DD3E4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</w:t>
      </w:r>
      <w:proofErr w:type="gramStart"/>
      <w:r w:rsidRPr="00D629EF">
        <w:rPr>
          <w:noProof w:val="0"/>
          <w:snapToGrid w:val="0"/>
        </w:rPr>
        <w:t>TAGS ::=</w:t>
      </w:r>
      <w:proofErr w:type="gramEnd"/>
      <w:r w:rsidRPr="00D629EF">
        <w:rPr>
          <w:noProof w:val="0"/>
          <w:snapToGrid w:val="0"/>
        </w:rPr>
        <w:t xml:space="preserve"> </w:t>
      </w:r>
    </w:p>
    <w:p w14:paraId="72AA9AE1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</w:p>
    <w:p w14:paraId="1604A46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4B239DD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</w:p>
    <w:p w14:paraId="306C2C0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0E31032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1F11259" w14:textId="77777777" w:rsidR="00262140" w:rsidRPr="00D629EF" w:rsidRDefault="00262140" w:rsidP="0026214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7859C568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6F72842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2D0410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</w:p>
    <w:p w14:paraId="3A5B3CE0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593B321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4EFE9372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,</w:t>
      </w:r>
    </w:p>
    <w:p w14:paraId="176B617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>,</w:t>
      </w:r>
    </w:p>
    <w:p w14:paraId="0D87F9E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UE-E1AP-ID,</w:t>
      </w:r>
    </w:p>
    <w:p w14:paraId="348A4E82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UE-E1AP-ID,</w:t>
      </w:r>
    </w:p>
    <w:p w14:paraId="38F2B14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5188121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6C2BBF2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6550DBC3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UP-Name,</w:t>
      </w:r>
    </w:p>
    <w:p w14:paraId="6A0BA247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5B5D60D9" w14:textId="77777777" w:rsidR="00262140" w:rsidRDefault="00262140" w:rsidP="0026214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2859439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0383D5A0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73A70AB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6A528257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7A5F339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314C49C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56B8452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>,</w:t>
      </w:r>
    </w:p>
    <w:p w14:paraId="76425A9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6A9A0FC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335BEC5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688644B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0206A6B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5435FDCA" w14:textId="77777777" w:rsidR="00262140" w:rsidRPr="001C29EB" w:rsidRDefault="00262140" w:rsidP="00262140">
      <w:pPr>
        <w:pStyle w:val="PL"/>
        <w:rPr>
          <w:rFonts w:cs="Courier New"/>
          <w:snapToGrid w:val="0"/>
        </w:rPr>
      </w:pPr>
      <w:r w:rsidRPr="001C29EB">
        <w:rPr>
          <w:snapToGrid w:val="0"/>
        </w:rPr>
        <w:tab/>
        <w:t>DRB-Measurement-Results-Information-List,</w:t>
      </w:r>
    </w:p>
    <w:p w14:paraId="36560348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1CC8A3E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5845422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EUTRAN,</w:t>
      </w:r>
    </w:p>
    <w:p w14:paraId="74073BC3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548C9C21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314E743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EUTRAN,</w:t>
      </w:r>
    </w:p>
    <w:p w14:paraId="29CDD7E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58E04B93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2FC02902" w14:textId="77777777" w:rsidR="0026214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79F20D10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55EC08C3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5B18F4A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676FC13A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4554BE3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5F1300C7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7711AB3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7BE2E792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4ADAD708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487825A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44491FA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44512FE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79A774A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28330C4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496BB38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43D2F572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0F1EE11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2EAF196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0E6E9F00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44D66BE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70F6AA3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41ED521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4872AF6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72BF7F4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3782622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1FFBE47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1D782D21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26680F8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01294F6C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28D88261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150E9A2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6C3CCA7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7330BFF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30423357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76B84FC4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17D91721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7E590974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38CC9762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1BD86857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58278DFF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007F58EA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3082C45A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23B38525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39079041" w14:textId="77777777" w:rsidR="00262140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7235EB75" w14:textId="77777777" w:rsidR="00262140" w:rsidRPr="005C2B60" w:rsidRDefault="00262140" w:rsidP="0026214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1996E7EF" w14:textId="77777777" w:rsidR="00262140" w:rsidRPr="005C2B60" w:rsidRDefault="00262140" w:rsidP="0026214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4D4C7C30" w14:textId="77777777" w:rsidR="00262140" w:rsidRPr="005C2B60" w:rsidRDefault="00262140" w:rsidP="0026214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Characteristics,</w:t>
      </w:r>
    </w:p>
    <w:p w14:paraId="0A451867" w14:textId="77777777" w:rsidR="00262140" w:rsidRPr="005C2B60" w:rsidRDefault="00262140" w:rsidP="0026214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17C5EE87" w14:textId="77777777" w:rsidR="00262140" w:rsidRPr="00696783" w:rsidRDefault="00262140" w:rsidP="0026214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1F5C72FB" w14:textId="77777777" w:rsidR="00262140" w:rsidRPr="00696783" w:rsidRDefault="00262140" w:rsidP="00262140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38B3DB07" w14:textId="77777777" w:rsidR="00262140" w:rsidRPr="00561D98" w:rsidRDefault="00262140" w:rsidP="00262140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66E67F32" w14:textId="77777777" w:rsidR="00262140" w:rsidRPr="00561D98" w:rsidRDefault="00262140" w:rsidP="00262140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33AA9155" w14:textId="77777777" w:rsidR="00262140" w:rsidRPr="00D44F5E" w:rsidRDefault="00262140" w:rsidP="00262140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3196407F" w14:textId="77777777" w:rsidR="00262140" w:rsidRPr="00D44F5E" w:rsidRDefault="00262140" w:rsidP="0026214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6C352113" w14:textId="77777777" w:rsidR="00262140" w:rsidRPr="00D44F5E" w:rsidRDefault="00262140" w:rsidP="0026214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4D42C70B" w14:textId="77777777" w:rsidR="00262140" w:rsidRPr="006C2819" w:rsidRDefault="00262140" w:rsidP="0026214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15DAD5A1" w14:textId="77777777" w:rsidR="00262140" w:rsidRPr="006C2819" w:rsidRDefault="00262140" w:rsidP="00262140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074232CB" w14:textId="77777777" w:rsidR="00262140" w:rsidRDefault="00262140" w:rsidP="00262140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11A35D28" w14:textId="77777777" w:rsidR="00262140" w:rsidRPr="00DD6125" w:rsidRDefault="00262140" w:rsidP="00262140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DD6125">
        <w:rPr>
          <w:snapToGrid w:val="0"/>
        </w:rPr>
        <w:t>,</w:t>
      </w:r>
    </w:p>
    <w:p w14:paraId="43397EFA" w14:textId="77777777" w:rsidR="00262140" w:rsidRDefault="00262140" w:rsidP="00262140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  <w:r>
        <w:rPr>
          <w:snapToGrid w:val="0"/>
        </w:rPr>
        <w:t>,</w:t>
      </w:r>
    </w:p>
    <w:p w14:paraId="0FC9268C" w14:textId="77777777" w:rsidR="00262140" w:rsidRPr="00B97EC4" w:rsidRDefault="00262140" w:rsidP="00262140">
      <w:pPr>
        <w:pStyle w:val="PL"/>
        <w:rPr>
          <w:snapToGrid w:val="0"/>
        </w:rPr>
      </w:pPr>
      <w:r>
        <w:rPr>
          <w:snapToGrid w:val="0"/>
        </w:rPr>
        <w:tab/>
        <w:t>AdditionalHandoverInfo</w:t>
      </w:r>
      <w:r w:rsidRPr="00B97EC4">
        <w:rPr>
          <w:snapToGrid w:val="0"/>
        </w:rPr>
        <w:t>,</w:t>
      </w:r>
    </w:p>
    <w:p w14:paraId="32D887A7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Extended-</w:t>
      </w:r>
      <w:r w:rsidRPr="00B97EC4">
        <w:rPr>
          <w:snapToGrid w:val="0"/>
        </w:rPr>
        <w:t>NR-CGI-Support-List</w:t>
      </w:r>
    </w:p>
    <w:p w14:paraId="37D8CD63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</w:p>
    <w:p w14:paraId="134C1FE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</w:p>
    <w:p w14:paraId="6A7027E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IEs</w:t>
      </w:r>
    </w:p>
    <w:p w14:paraId="6BB773A0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</w:p>
    <w:p w14:paraId="77DBAF7E" w14:textId="77777777" w:rsidR="00262140" w:rsidRPr="00F04E3F" w:rsidRDefault="00262140" w:rsidP="00262140">
      <w:pPr>
        <w:pStyle w:val="PL"/>
        <w:spacing w:line="0" w:lineRule="atLeast"/>
        <w:rPr>
          <w:noProof w:val="0"/>
          <w:snapToGrid w:val="0"/>
          <w:lang w:val="it-IT"/>
          <w:rPrChange w:id="352" w:author="Ericsson" w:date="2021-08-23T23:15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r w:rsidRPr="00F04E3F">
        <w:rPr>
          <w:noProof w:val="0"/>
          <w:snapToGrid w:val="0"/>
          <w:lang w:val="it-IT"/>
          <w:rPrChange w:id="353" w:author="Ericsson" w:date="2021-08-23T23:15:00Z">
            <w:rPr>
              <w:noProof w:val="0"/>
              <w:snapToGrid w:val="0"/>
            </w:rPr>
          </w:rPrChange>
        </w:rPr>
        <w:t>PrivateIE-Container{},</w:t>
      </w:r>
    </w:p>
    <w:p w14:paraId="41E8640B" w14:textId="77777777" w:rsidR="00262140" w:rsidRPr="00F04E3F" w:rsidRDefault="00262140" w:rsidP="00262140">
      <w:pPr>
        <w:pStyle w:val="PL"/>
        <w:spacing w:line="0" w:lineRule="atLeast"/>
        <w:rPr>
          <w:noProof w:val="0"/>
          <w:snapToGrid w:val="0"/>
          <w:lang w:val="it-IT"/>
          <w:rPrChange w:id="354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355" w:author="Ericsson" w:date="2021-08-23T23:15:00Z">
            <w:rPr>
              <w:noProof w:val="0"/>
              <w:snapToGrid w:val="0"/>
            </w:rPr>
          </w:rPrChange>
        </w:rPr>
        <w:tab/>
        <w:t>ProtocolExtensionContainer{},</w:t>
      </w:r>
    </w:p>
    <w:p w14:paraId="0B52C9CC" w14:textId="77777777" w:rsidR="00262140" w:rsidRPr="00F04E3F" w:rsidRDefault="00262140" w:rsidP="00262140">
      <w:pPr>
        <w:pStyle w:val="PL"/>
        <w:spacing w:line="0" w:lineRule="atLeast"/>
        <w:rPr>
          <w:noProof w:val="0"/>
          <w:snapToGrid w:val="0"/>
          <w:lang w:val="it-IT"/>
          <w:rPrChange w:id="356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357" w:author="Ericsson" w:date="2021-08-23T23:15:00Z">
            <w:rPr>
              <w:noProof w:val="0"/>
              <w:snapToGrid w:val="0"/>
            </w:rPr>
          </w:rPrChange>
        </w:rPr>
        <w:tab/>
        <w:t>ProtocolIE-Container{},</w:t>
      </w:r>
    </w:p>
    <w:p w14:paraId="02145BBF" w14:textId="77777777" w:rsidR="00262140" w:rsidRPr="00F04E3F" w:rsidRDefault="00262140" w:rsidP="00262140">
      <w:pPr>
        <w:pStyle w:val="PL"/>
        <w:spacing w:line="0" w:lineRule="atLeast"/>
        <w:rPr>
          <w:noProof w:val="0"/>
          <w:snapToGrid w:val="0"/>
          <w:lang w:val="it-IT"/>
          <w:rPrChange w:id="358" w:author="Ericsson" w:date="2021-08-23T23:18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35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360" w:author="Ericsson" w:date="2021-08-23T23:18:00Z">
            <w:rPr>
              <w:noProof w:val="0"/>
              <w:snapToGrid w:val="0"/>
            </w:rPr>
          </w:rPrChange>
        </w:rPr>
        <w:t>ProtocolIE-ContainerList{},</w:t>
      </w:r>
    </w:p>
    <w:p w14:paraId="6210708C" w14:textId="77777777" w:rsidR="00262140" w:rsidRPr="00F04E3F" w:rsidRDefault="00262140" w:rsidP="00262140">
      <w:pPr>
        <w:pStyle w:val="PL"/>
        <w:spacing w:line="0" w:lineRule="atLeast"/>
        <w:rPr>
          <w:noProof w:val="0"/>
          <w:snapToGrid w:val="0"/>
          <w:lang w:val="it-IT"/>
          <w:rPrChange w:id="361" w:author="Ericsson" w:date="2021-08-23T23:18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362" w:author="Ericsson" w:date="2021-08-23T23:18:00Z">
            <w:rPr>
              <w:noProof w:val="0"/>
              <w:snapToGrid w:val="0"/>
            </w:rPr>
          </w:rPrChange>
        </w:rPr>
        <w:tab/>
        <w:t>ProtocolIE-SingleContainer{},</w:t>
      </w:r>
    </w:p>
    <w:p w14:paraId="2BBA939D" w14:textId="77777777" w:rsidR="00262140" w:rsidRPr="00F04E3F" w:rsidRDefault="00262140" w:rsidP="00262140">
      <w:pPr>
        <w:pStyle w:val="PL"/>
        <w:spacing w:line="0" w:lineRule="atLeast"/>
        <w:rPr>
          <w:noProof w:val="0"/>
          <w:snapToGrid w:val="0"/>
          <w:lang w:val="it-IT"/>
          <w:rPrChange w:id="363" w:author="Ericsson" w:date="2021-08-23T23:18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364" w:author="Ericsson" w:date="2021-08-23T23:18:00Z">
            <w:rPr>
              <w:noProof w:val="0"/>
              <w:snapToGrid w:val="0"/>
            </w:rPr>
          </w:rPrChange>
        </w:rPr>
        <w:tab/>
        <w:t>E1AP-PRIVATE-IES,</w:t>
      </w:r>
    </w:p>
    <w:p w14:paraId="2FBDB5F8" w14:textId="77777777" w:rsidR="00262140" w:rsidRPr="00F04E3F" w:rsidRDefault="00262140" w:rsidP="00262140">
      <w:pPr>
        <w:pStyle w:val="PL"/>
        <w:spacing w:line="0" w:lineRule="atLeast"/>
        <w:rPr>
          <w:noProof w:val="0"/>
          <w:snapToGrid w:val="0"/>
          <w:lang w:val="it-IT"/>
          <w:rPrChange w:id="365" w:author="Ericsson" w:date="2021-08-23T23:18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366" w:author="Ericsson" w:date="2021-08-23T23:18:00Z">
            <w:rPr>
              <w:noProof w:val="0"/>
              <w:snapToGrid w:val="0"/>
            </w:rPr>
          </w:rPrChange>
        </w:rPr>
        <w:tab/>
        <w:t>E1AP-PROTOCOL-EXTENSION,</w:t>
      </w:r>
    </w:p>
    <w:p w14:paraId="1BFAACF5" w14:textId="77777777" w:rsidR="00262140" w:rsidRPr="00F04E3F" w:rsidRDefault="00262140" w:rsidP="00262140">
      <w:pPr>
        <w:pStyle w:val="PL"/>
        <w:spacing w:line="0" w:lineRule="atLeast"/>
        <w:rPr>
          <w:noProof w:val="0"/>
          <w:snapToGrid w:val="0"/>
          <w:lang w:val="it-IT"/>
          <w:rPrChange w:id="367" w:author="Ericsson" w:date="2021-08-23T23:18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368" w:author="Ericsson" w:date="2021-08-23T23:18:00Z">
            <w:rPr>
              <w:noProof w:val="0"/>
              <w:snapToGrid w:val="0"/>
            </w:rPr>
          </w:rPrChange>
        </w:rPr>
        <w:tab/>
        <w:t>E1AP-PROTOCOL-IES</w:t>
      </w:r>
    </w:p>
    <w:p w14:paraId="7AC9FFE1" w14:textId="77777777" w:rsidR="00262140" w:rsidRPr="00F04E3F" w:rsidRDefault="00262140" w:rsidP="00262140">
      <w:pPr>
        <w:pStyle w:val="PL"/>
        <w:spacing w:line="0" w:lineRule="atLeast"/>
        <w:rPr>
          <w:noProof w:val="0"/>
          <w:snapToGrid w:val="0"/>
          <w:lang w:val="it-IT"/>
          <w:rPrChange w:id="369" w:author="Ericsson" w:date="2021-08-23T23:18:00Z">
            <w:rPr>
              <w:noProof w:val="0"/>
              <w:snapToGrid w:val="0"/>
            </w:rPr>
          </w:rPrChange>
        </w:rPr>
      </w:pPr>
    </w:p>
    <w:p w14:paraId="326A4284" w14:textId="77777777" w:rsidR="00262140" w:rsidRPr="00F04E3F" w:rsidRDefault="00262140" w:rsidP="00262140">
      <w:pPr>
        <w:pStyle w:val="PL"/>
        <w:spacing w:line="0" w:lineRule="atLeast"/>
        <w:rPr>
          <w:noProof w:val="0"/>
          <w:snapToGrid w:val="0"/>
          <w:lang w:val="it-IT"/>
          <w:rPrChange w:id="370" w:author="Ericsson" w:date="2021-08-23T23:18:00Z">
            <w:rPr>
              <w:noProof w:val="0"/>
              <w:snapToGrid w:val="0"/>
            </w:rPr>
          </w:rPrChange>
        </w:rPr>
      </w:pPr>
    </w:p>
    <w:p w14:paraId="31868B7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</w:t>
      </w:r>
    </w:p>
    <w:p w14:paraId="11A0E89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65089218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14D9925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>,</w:t>
      </w:r>
    </w:p>
    <w:p w14:paraId="79D0C5FC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id-gNB-CU-CP-UE-E1AP-ID, </w:t>
      </w:r>
    </w:p>
    <w:p w14:paraId="59484A5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UE-E1AP-ID,</w:t>
      </w:r>
    </w:p>
    <w:p w14:paraId="45588D6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>,</w:t>
      </w:r>
    </w:p>
    <w:p w14:paraId="713558D2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Item,</w:t>
      </w:r>
    </w:p>
    <w:p w14:paraId="269D572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ListResAck,</w:t>
      </w:r>
    </w:p>
    <w:p w14:paraId="7D25CF3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ID,</w:t>
      </w:r>
    </w:p>
    <w:p w14:paraId="2E8BF6A2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Name,</w:t>
      </w:r>
    </w:p>
    <w:p w14:paraId="4A81636B" w14:textId="77777777" w:rsidR="00262140" w:rsidRPr="00502011" w:rsidRDefault="00262140" w:rsidP="0026214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UP-Name,</w:t>
      </w:r>
    </w:p>
    <w:p w14:paraId="60CFCD0C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Name,</w:t>
      </w:r>
    </w:p>
    <w:p w14:paraId="1EFA22A6" w14:textId="77777777" w:rsidR="00262140" w:rsidRDefault="00262140" w:rsidP="0026214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7D0FF33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67F3B9E3" w14:textId="77777777" w:rsidR="0026214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,</w:t>
      </w:r>
    </w:p>
    <w:p w14:paraId="0C2F1900" w14:textId="77777777" w:rsidR="00262140" w:rsidRPr="00561D98" w:rsidRDefault="00262140" w:rsidP="0026214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>,</w:t>
      </w:r>
    </w:p>
    <w:p w14:paraId="05DEDF2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>,</w:t>
      </w:r>
    </w:p>
    <w:p w14:paraId="5224BAC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661F5B88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>,</w:t>
      </w:r>
    </w:p>
    <w:p w14:paraId="5C07636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227DF91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,</w:t>
      </w:r>
    </w:p>
    <w:p w14:paraId="55CA569A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>,</w:t>
      </w:r>
    </w:p>
    <w:p w14:paraId="4E692AF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>,</w:t>
      </w:r>
    </w:p>
    <w:p w14:paraId="33A1F11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>,</w:t>
      </w:r>
    </w:p>
    <w:p w14:paraId="66ABC5E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>,</w:t>
      </w:r>
    </w:p>
    <w:p w14:paraId="66D3AC4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>,</w:t>
      </w:r>
    </w:p>
    <w:p w14:paraId="6185ABBC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tatus-List,</w:t>
      </w:r>
    </w:p>
    <w:p w14:paraId="601A3A1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-Usage-Report-List,</w:t>
      </w:r>
      <w:r w:rsidRPr="00D629EF">
        <w:rPr>
          <w:noProof w:val="0"/>
          <w:snapToGrid w:val="0"/>
        </w:rPr>
        <w:tab/>
      </w:r>
    </w:p>
    <w:p w14:paraId="69345D2C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18E75DB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7F04060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58694497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w-UL-TNL-Information-Required,</w:t>
      </w:r>
    </w:p>
    <w:p w14:paraId="5979384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Setup-List,</w:t>
      </w:r>
    </w:p>
    <w:p w14:paraId="1A7123C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Failed-To-Setup-List,</w:t>
      </w:r>
    </w:p>
    <w:p w14:paraId="017692A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Add-List,</w:t>
      </w:r>
    </w:p>
    <w:p w14:paraId="3CE44F08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Remove-List,</w:t>
      </w:r>
    </w:p>
    <w:p w14:paraId="1DB8BB41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Update-List,</w:t>
      </w:r>
    </w:p>
    <w:p w14:paraId="52F46748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GNB-CU-UP-TNLA-To-Remove-List,</w:t>
      </w:r>
    </w:p>
    <w:p w14:paraId="052B179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List-EUTRAN,</w:t>
      </w:r>
    </w:p>
    <w:p w14:paraId="6135AF6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Modify-List-EUTRAN,</w:t>
      </w:r>
    </w:p>
    <w:p w14:paraId="63982783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Remove-List-EUTRAN,</w:t>
      </w:r>
    </w:p>
    <w:p w14:paraId="5F30C5E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Modify-List-EUTRAN,</w:t>
      </w:r>
    </w:p>
    <w:p w14:paraId="6D24E550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Remove-List-EUTRAN,</w:t>
      </w:r>
    </w:p>
    <w:p w14:paraId="3B7E2952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List-EUTRAN,</w:t>
      </w:r>
    </w:p>
    <w:p w14:paraId="720400FC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List-EUTRAN,</w:t>
      </w:r>
    </w:p>
    <w:p w14:paraId="1EA6A75B" w14:textId="77777777" w:rsidR="00262140" w:rsidRPr="001C29EB" w:rsidRDefault="00262140" w:rsidP="00262140">
      <w:pPr>
        <w:pStyle w:val="PL"/>
        <w:rPr>
          <w:snapToGrid w:val="0"/>
        </w:rPr>
      </w:pPr>
      <w:r w:rsidRPr="001C29EB">
        <w:rPr>
          <w:snapToGrid w:val="0"/>
        </w:rPr>
        <w:tab/>
        <w:t>id-DRB-Measurement-Results-Information-List,</w:t>
      </w:r>
    </w:p>
    <w:p w14:paraId="7A6EFF6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Modified-List-EUTRAN,</w:t>
      </w:r>
    </w:p>
    <w:p w14:paraId="0F4A3A11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To-Modify-List-EUTRAN,</w:t>
      </w:r>
    </w:p>
    <w:p w14:paraId="2DA251A7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Confirm-Modified-List-EUTRAN,</w:t>
      </w:r>
    </w:p>
    <w:p w14:paraId="47234557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Mod-List-EUTRAN,</w:t>
      </w:r>
    </w:p>
    <w:p w14:paraId="2F27F3F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Mod-List-EUTRAN,</w:t>
      </w:r>
    </w:p>
    <w:p w14:paraId="2AC84BD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Mod-List-EUTRAN,</w:t>
      </w:r>
    </w:p>
    <w:p w14:paraId="6113290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List,</w:t>
      </w:r>
    </w:p>
    <w:p w14:paraId="371A309C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Modify-List,</w:t>
      </w:r>
    </w:p>
    <w:p w14:paraId="02C7B18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Remove-List,</w:t>
      </w:r>
    </w:p>
    <w:p w14:paraId="41F3691B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Required-To-Modify-List,</w:t>
      </w:r>
    </w:p>
    <w:p w14:paraId="3214067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List,</w:t>
      </w:r>
    </w:p>
    <w:p w14:paraId="4548723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List,</w:t>
      </w:r>
    </w:p>
    <w:p w14:paraId="0752C5A2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Modified-List,</w:t>
      </w:r>
    </w:p>
    <w:p w14:paraId="0D7491E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To-Modify-List,</w:t>
      </w:r>
    </w:p>
    <w:p w14:paraId="4C0EDBC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Confirm-Modified-List,</w:t>
      </w:r>
    </w:p>
    <w:p w14:paraId="71135C3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Mod-List,</w:t>
      </w:r>
    </w:p>
    <w:p w14:paraId="0EC5261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Mod-List,</w:t>
      </w:r>
    </w:p>
    <w:p w14:paraId="3C52E2C0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Mod-List,</w:t>
      </w:r>
    </w:p>
    <w:p w14:paraId="52D1A18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To-Notify-List,</w:t>
      </w:r>
    </w:p>
    <w:p w14:paraId="4F2EF10A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56E1F887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rving-PLMN,</w:t>
      </w:r>
    </w:p>
    <w:p w14:paraId="3608427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Inactivity-Timer,</w:t>
      </w:r>
    </w:p>
    <w:p w14:paraId="75EA8686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>,</w:t>
      </w:r>
    </w:p>
    <w:p w14:paraId="4137C4D5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EUTRAN,</w:t>
      </w:r>
    </w:p>
    <w:p w14:paraId="1386E67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NG-RAN,</w:t>
      </w:r>
    </w:p>
    <w:p w14:paraId="39450B5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PI,</w:t>
      </w:r>
    </w:p>
    <w:p w14:paraId="28D1292E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Capacity,</w:t>
      </w:r>
    </w:p>
    <w:p w14:paraId="7B258700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  <w:snapToGrid w:val="0"/>
        </w:rPr>
        <w:t>id-GNB-CU-UP-OverloadInformation,</w:t>
      </w:r>
    </w:p>
    <w:p w14:paraId="69B8FB2A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MaximumIntegrityProtectedDataRate</w:t>
      </w:r>
      <w:proofErr w:type="spellEnd"/>
      <w:r w:rsidRPr="00D629EF">
        <w:rPr>
          <w:noProof w:val="0"/>
          <w:snapToGrid w:val="0"/>
        </w:rPr>
        <w:t>,</w:t>
      </w:r>
    </w:p>
    <w:p w14:paraId="7888774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>,</w:t>
      </w:r>
    </w:p>
    <w:p w14:paraId="265617F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Data-Usage-List,</w:t>
      </w:r>
    </w:p>
    <w:p w14:paraId="4FE2721D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ANUEID,</w:t>
      </w:r>
    </w:p>
    <w:p w14:paraId="3D40A764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DU-ID,</w:t>
      </w:r>
    </w:p>
    <w:p w14:paraId="74626D88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>,</w:t>
      </w:r>
    </w:p>
    <w:p w14:paraId="7F11022C" w14:textId="77777777" w:rsidR="00262140" w:rsidRPr="00D629EF" w:rsidRDefault="00262140" w:rsidP="00262140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>,</w:t>
      </w:r>
    </w:p>
    <w:p w14:paraId="4A8D5748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2B5A4464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40FE84FF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7F410E36" w14:textId="77777777" w:rsidR="0026214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port-Layer-Address-Info,</w:t>
      </w:r>
    </w:p>
    <w:p w14:paraId="7DCB3D2D" w14:textId="77777777" w:rsidR="00262140" w:rsidRPr="005C2B6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gNB</w:t>
      </w:r>
      <w:proofErr w:type="spellEnd"/>
      <w:r w:rsidRPr="005C2B60">
        <w:rPr>
          <w:noProof w:val="0"/>
          <w:snapToGrid w:val="0"/>
        </w:rPr>
        <w:t>-CU-CP-Measurement-ID,</w:t>
      </w:r>
    </w:p>
    <w:p w14:paraId="78F6E872" w14:textId="77777777" w:rsidR="00262140" w:rsidRPr="005C2B6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gNB</w:t>
      </w:r>
      <w:proofErr w:type="spellEnd"/>
      <w:r w:rsidRPr="005C2B60">
        <w:rPr>
          <w:noProof w:val="0"/>
          <w:snapToGrid w:val="0"/>
        </w:rPr>
        <w:t>-CU-UP-Measurement-ID,</w:t>
      </w:r>
    </w:p>
    <w:p w14:paraId="33405C6B" w14:textId="77777777" w:rsidR="00262140" w:rsidRPr="005C2B6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gistrationRequest</w:t>
      </w:r>
      <w:proofErr w:type="spellEnd"/>
      <w:r w:rsidRPr="005C2B60">
        <w:rPr>
          <w:noProof w:val="0"/>
          <w:snapToGrid w:val="0"/>
        </w:rPr>
        <w:t>,</w:t>
      </w:r>
    </w:p>
    <w:p w14:paraId="47264A37" w14:textId="77777777" w:rsidR="00262140" w:rsidRPr="005C2B6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Characteristics</w:t>
      </w:r>
      <w:proofErr w:type="spellEnd"/>
      <w:r w:rsidRPr="005C2B60">
        <w:rPr>
          <w:noProof w:val="0"/>
          <w:snapToGrid w:val="0"/>
        </w:rPr>
        <w:t>,</w:t>
      </w:r>
    </w:p>
    <w:p w14:paraId="22F9F58D" w14:textId="77777777" w:rsidR="00262140" w:rsidRPr="005C2B6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ingPeriodicity</w:t>
      </w:r>
      <w:proofErr w:type="spellEnd"/>
      <w:r w:rsidRPr="005C2B60">
        <w:rPr>
          <w:noProof w:val="0"/>
          <w:snapToGrid w:val="0"/>
        </w:rPr>
        <w:t>,</w:t>
      </w:r>
    </w:p>
    <w:p w14:paraId="6A4DE655" w14:textId="77777777" w:rsidR="00262140" w:rsidRPr="005C2B6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TNL-</w:t>
      </w:r>
      <w:proofErr w:type="spellStart"/>
      <w:r w:rsidRPr="005C2B60">
        <w:rPr>
          <w:noProof w:val="0"/>
          <w:snapToGrid w:val="0"/>
        </w:rPr>
        <w:t>AvailableCapacityIndicator</w:t>
      </w:r>
      <w:proofErr w:type="spellEnd"/>
      <w:r w:rsidRPr="005C2B60">
        <w:rPr>
          <w:noProof w:val="0"/>
          <w:snapToGrid w:val="0"/>
        </w:rPr>
        <w:t>,</w:t>
      </w:r>
    </w:p>
    <w:p w14:paraId="498A28FD" w14:textId="77777777" w:rsidR="0026214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HW-</w:t>
      </w:r>
      <w:proofErr w:type="spellStart"/>
      <w:r w:rsidRPr="005C2B60">
        <w:rPr>
          <w:noProof w:val="0"/>
          <w:snapToGrid w:val="0"/>
        </w:rPr>
        <w:t>CapacityIndicator</w:t>
      </w:r>
      <w:proofErr w:type="spellEnd"/>
      <w:r w:rsidRPr="005C2B60">
        <w:rPr>
          <w:noProof w:val="0"/>
          <w:snapToGrid w:val="0"/>
        </w:rPr>
        <w:t>,</w:t>
      </w:r>
    </w:p>
    <w:p w14:paraId="54535125" w14:textId="77777777" w:rsidR="00262140" w:rsidRPr="00696783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D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1B5CCD1D" w14:textId="77777777" w:rsidR="0026214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U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52358EC0" w14:textId="77777777" w:rsidR="00262140" w:rsidRPr="00D44F5E" w:rsidRDefault="00262140" w:rsidP="0026214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>,</w:t>
      </w:r>
    </w:p>
    <w:p w14:paraId="6BB244F2" w14:textId="77777777" w:rsidR="00262140" w:rsidRPr="00D44F5E" w:rsidRDefault="00262140" w:rsidP="0026214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TraceCollectionEntityIPAddress</w:t>
      </w:r>
      <w:proofErr w:type="spellEnd"/>
      <w:r w:rsidRPr="00D44F5E">
        <w:rPr>
          <w:noProof w:val="0"/>
          <w:snapToGrid w:val="0"/>
        </w:rPr>
        <w:t>,</w:t>
      </w:r>
    </w:p>
    <w:p w14:paraId="310BF904" w14:textId="77777777" w:rsidR="00262140" w:rsidRPr="00D44F5E" w:rsidRDefault="00262140" w:rsidP="0026214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PrivacyIndicator</w:t>
      </w:r>
      <w:proofErr w:type="spellEnd"/>
      <w:r w:rsidRPr="00D44F5E">
        <w:rPr>
          <w:noProof w:val="0"/>
          <w:snapToGrid w:val="0"/>
        </w:rPr>
        <w:t>,</w:t>
      </w:r>
    </w:p>
    <w:p w14:paraId="335CE718" w14:textId="77777777" w:rsidR="00262140" w:rsidRDefault="00262140" w:rsidP="0026214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URIaddress</w:t>
      </w:r>
      <w:proofErr w:type="spellEnd"/>
      <w:r w:rsidRPr="00D44F5E">
        <w:rPr>
          <w:noProof w:val="0"/>
          <w:snapToGrid w:val="0"/>
        </w:rPr>
        <w:t>,</w:t>
      </w:r>
    </w:p>
    <w:p w14:paraId="0E1A58FE" w14:textId="77777777" w:rsidR="00262140" w:rsidRPr="006C2819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DRBs-Subject-To-Early-Forwarding-List,</w:t>
      </w:r>
    </w:p>
    <w:p w14:paraId="23D4B083" w14:textId="77777777" w:rsidR="0026214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>,</w:t>
      </w:r>
    </w:p>
    <w:p w14:paraId="318459D2" w14:textId="77777777" w:rsidR="00262140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3D76AB06" w14:textId="77777777" w:rsidR="00262140" w:rsidRDefault="00262140" w:rsidP="00262140">
      <w:pPr>
        <w:pStyle w:val="PL"/>
        <w:rPr>
          <w:snapToGrid w:val="0"/>
        </w:rPr>
      </w:pPr>
      <w:r>
        <w:rPr>
          <w:snapToGrid w:val="0"/>
        </w:rPr>
        <w:tab/>
        <w:t>id-AdditionalHandoverInfo</w:t>
      </w:r>
      <w:r w:rsidRPr="00E86D01">
        <w:rPr>
          <w:snapToGrid w:val="0"/>
        </w:rPr>
        <w:t>,</w:t>
      </w:r>
    </w:p>
    <w:p w14:paraId="2E074776" w14:textId="77777777" w:rsidR="00481230" w:rsidRDefault="00262140" w:rsidP="00481230">
      <w:pPr>
        <w:pStyle w:val="PL"/>
        <w:rPr>
          <w:ins w:id="371" w:author="Ericsson User " w:date="2021-08-23T17:04:00Z"/>
        </w:rPr>
      </w:pPr>
      <w:r w:rsidRPr="00B97EC4">
        <w:rPr>
          <w:snapToGrid w:val="0"/>
        </w:rPr>
        <w:tab/>
      </w:r>
      <w:r>
        <w:rPr>
          <w:snapToGrid w:val="0"/>
        </w:rPr>
        <w:t>id-Extended-</w:t>
      </w:r>
      <w:r w:rsidRPr="00B97EC4">
        <w:rPr>
          <w:snapToGrid w:val="0"/>
        </w:rPr>
        <w:t>NR-CGI-Support-List</w:t>
      </w:r>
      <w:r w:rsidRPr="003C4BB2">
        <w:rPr>
          <w:noProof w:val="0"/>
          <w:snapToGrid w:val="0"/>
        </w:rPr>
        <w:t>,</w:t>
      </w:r>
    </w:p>
    <w:p w14:paraId="0C8BE7F0" w14:textId="0A5C1605" w:rsidR="00262140" w:rsidRPr="00D629EF" w:rsidRDefault="00481230" w:rsidP="00481230">
      <w:pPr>
        <w:pStyle w:val="PL"/>
        <w:spacing w:line="0" w:lineRule="atLeast"/>
        <w:rPr>
          <w:noProof w:val="0"/>
          <w:snapToGrid w:val="0"/>
        </w:rPr>
      </w:pPr>
      <w:ins w:id="372" w:author="Ericsson User " w:date="2021-08-23T17:04:00Z">
        <w:r>
          <w:tab/>
        </w:r>
        <w:r w:rsidRPr="009B06A7">
          <w:t>id-</w:t>
        </w:r>
        <w:r>
          <w:t>SourceForwardingIP</w:t>
        </w:r>
        <w:r w:rsidRPr="009B06A7">
          <w:t>Address</w:t>
        </w:r>
        <w:r>
          <w:t>,</w:t>
        </w:r>
      </w:ins>
    </w:p>
    <w:p w14:paraId="6E4DA519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</w:p>
    <w:p w14:paraId="33C391CA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70BCC6D3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PLMNs</w:t>
      </w:r>
      <w:proofErr w:type="spellEnd"/>
      <w:r w:rsidRPr="00D629EF">
        <w:rPr>
          <w:noProof w:val="0"/>
          <w:snapToGrid w:val="0"/>
        </w:rPr>
        <w:t>,</w:t>
      </w:r>
    </w:p>
    <w:p w14:paraId="152481B1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,</w:t>
      </w:r>
    </w:p>
    <w:p w14:paraId="349032A7" w14:textId="77777777" w:rsidR="00262140" w:rsidRPr="00D629EF" w:rsidRDefault="00262140" w:rsidP="0026214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1AF3F1DC" w14:textId="77777777" w:rsidR="00262140" w:rsidRPr="00696783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1B923973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</w:r>
      <w:proofErr w:type="spellStart"/>
      <w:r w:rsidRPr="00696783">
        <w:rPr>
          <w:noProof w:val="0"/>
          <w:snapToGrid w:val="0"/>
        </w:rPr>
        <w:t>maxnoofTNLAddresses</w:t>
      </w:r>
      <w:proofErr w:type="spellEnd"/>
    </w:p>
    <w:p w14:paraId="53B2B0EA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</w:p>
    <w:p w14:paraId="0939ED6F" w14:textId="77777777" w:rsidR="00262140" w:rsidRPr="00D629EF" w:rsidRDefault="00262140" w:rsidP="0026214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2ABFA235" w14:textId="77777777" w:rsidR="006100B6" w:rsidRPr="001D2E49" w:rsidRDefault="006100B6" w:rsidP="006100B6">
      <w:pPr>
        <w:pStyle w:val="PL"/>
        <w:rPr>
          <w:noProof w:val="0"/>
          <w:snapToGrid w:val="0"/>
        </w:rPr>
      </w:pPr>
    </w:p>
    <w:bookmarkEnd w:id="351"/>
    <w:p w14:paraId="52F28476" w14:textId="3CD08AF1" w:rsidR="006100B6" w:rsidRDefault="006100B6" w:rsidP="00A37CA6">
      <w:pPr>
        <w:jc w:val="center"/>
        <w:rPr>
          <w:b/>
          <w:color w:val="FF0000"/>
        </w:rPr>
      </w:pPr>
    </w:p>
    <w:p w14:paraId="6DE5AF36" w14:textId="77777777" w:rsidR="006100B6" w:rsidRPr="00A37CA6" w:rsidRDefault="006100B6" w:rsidP="006100B6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276F24DB" w14:textId="77777777" w:rsidR="006100B6" w:rsidRPr="00A37CA6" w:rsidRDefault="006100B6" w:rsidP="00A37CA6">
      <w:pPr>
        <w:jc w:val="center"/>
        <w:rPr>
          <w:b/>
          <w:color w:val="FF0000"/>
        </w:rPr>
      </w:pPr>
    </w:p>
    <w:p w14:paraId="6FFFE1CC" w14:textId="77777777" w:rsidR="00A37CA6" w:rsidRPr="001D2E49" w:rsidRDefault="00A37CA6" w:rsidP="00A37CA6">
      <w:pPr>
        <w:pStyle w:val="PL"/>
        <w:rPr>
          <w:noProof w:val="0"/>
          <w:snapToGrid w:val="0"/>
        </w:rPr>
      </w:pPr>
    </w:p>
    <w:p w14:paraId="74F4BCAD" w14:textId="77777777" w:rsidR="00A37CA6" w:rsidRPr="001D2E49" w:rsidRDefault="00A37CA6" w:rsidP="00A37CA6">
      <w:pPr>
        <w:pStyle w:val="PL"/>
        <w:rPr>
          <w:noProof w:val="0"/>
          <w:snapToGrid w:val="0"/>
        </w:rPr>
      </w:pPr>
    </w:p>
    <w:p w14:paraId="2E143D32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Item-EUTRAN</w:t>
      </w:r>
    </w:p>
    <w:p w14:paraId="597C6CEC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</w:p>
    <w:p w14:paraId="156B77B3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56DBB8F6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6539247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F1F90A0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48FC1401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099847F4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-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20D0A19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39492C3C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732DAC1" w14:textId="77777777" w:rsidR="00954DAE" w:rsidRPr="00D629EF" w:rsidRDefault="00954DAE" w:rsidP="00954DAE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4FEF99B" w14:textId="77777777" w:rsidR="00954DAE" w:rsidRPr="00D629EF" w:rsidRDefault="00954DAE" w:rsidP="00954DAE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S1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4BA5A78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C2D790C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78997D4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926B05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</w:p>
    <w:p w14:paraId="702071D6" w14:textId="3C39633F" w:rsidR="00954DAE" w:rsidRDefault="00954DAE" w:rsidP="00954DAE">
      <w:pPr>
        <w:pStyle w:val="PL"/>
        <w:spacing w:line="0" w:lineRule="atLeast"/>
        <w:rPr>
          <w:ins w:id="373" w:author="Ericsson User " w:date="2021-08-23T17:05:00Z"/>
          <w:noProof w:val="0"/>
          <w:snapToGrid w:val="0"/>
        </w:rPr>
      </w:pPr>
      <w:r w:rsidRPr="00D629EF">
        <w:rPr>
          <w:noProof w:val="0"/>
          <w:snapToGrid w:val="0"/>
        </w:rPr>
        <w:t>DRB-To-Setup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00A13F42" w14:textId="56645B4E" w:rsidR="00481230" w:rsidRPr="00D629EF" w:rsidDel="00481230" w:rsidRDefault="00481230" w:rsidP="00481230">
      <w:pPr>
        <w:pStyle w:val="PL"/>
        <w:rPr>
          <w:del w:id="374" w:author="Ericsson User " w:date="2021-08-23T17:05:00Z"/>
          <w:noProof w:val="0"/>
          <w:snapToGrid w:val="0"/>
        </w:rPr>
      </w:pPr>
      <w:proofErr w:type="gramStart"/>
      <w:ins w:id="375" w:author="Ericsson User " w:date="2021-08-23T17:05:00Z">
        <w:r>
          <w:rPr>
            <w:noProof w:val="0"/>
            <w:snapToGrid w:val="0"/>
          </w:rPr>
          <w:t>{</w:t>
        </w:r>
        <w:r>
          <w:rPr>
            <w:noProof w:val="0"/>
            <w:snapToGrid w:val="0"/>
            <w:lang w:eastAsia="zh-CN"/>
          </w:rPr>
          <w:t xml:space="preserve">  </w:t>
        </w:r>
        <w:r w:rsidRPr="00C27599">
          <w:rPr>
            <w:noProof w:val="0"/>
            <w:snapToGrid w:val="0"/>
            <w:lang w:eastAsia="zh-CN"/>
          </w:rPr>
          <w:t>ID</w:t>
        </w:r>
        <w:proofErr w:type="gramEnd"/>
        <w:r w:rsidRPr="00C27599">
          <w:rPr>
            <w:noProof w:val="0"/>
            <w:snapToGrid w:val="0"/>
            <w:lang w:eastAsia="zh-CN"/>
          </w:rPr>
          <w:t xml:space="preserve"> id-</w:t>
        </w:r>
        <w:proofErr w:type="spellStart"/>
        <w:r>
          <w:rPr>
            <w:noProof w:val="0"/>
            <w:snapToGrid w:val="0"/>
            <w:lang w:eastAsia="zh-CN"/>
          </w:rPr>
          <w:t>SourceForwardingIP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  <w:t>CRITICALITY ignore</w:t>
        </w:r>
        <w:r w:rsidRPr="00C27599">
          <w:rPr>
            <w:noProof w:val="0"/>
            <w:snapToGrid w:val="0"/>
            <w:lang w:eastAsia="zh-CN"/>
          </w:rPr>
          <w:tab/>
          <w:t xml:space="preserve">EXTENSION </w:t>
        </w:r>
        <w:proofErr w:type="spellStart"/>
        <w:r>
          <w:rPr>
            <w:noProof w:val="0"/>
            <w:snapToGrid w:val="0"/>
            <w:lang w:eastAsia="zh-CN"/>
          </w:rPr>
          <w:t>TransportLayer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  <w:t>PRESENCE optional</w:t>
        </w:r>
      </w:ins>
      <w:ins w:id="376" w:author="Ericsson User " w:date="2021-08-23T17:06:00Z">
        <w:r>
          <w:rPr>
            <w:noProof w:val="0"/>
            <w:snapToGrid w:val="0"/>
            <w:lang w:eastAsia="zh-CN"/>
          </w:rPr>
          <w:t>},</w:t>
        </w:r>
      </w:ins>
    </w:p>
    <w:p w14:paraId="27BC0279" w14:textId="77777777" w:rsidR="00954DAE" w:rsidRPr="00D629EF" w:rsidRDefault="00954DAE" w:rsidP="0048123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2B7ACCD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1562E2" w14:textId="77777777" w:rsidR="006100B6" w:rsidRDefault="006100B6" w:rsidP="006100B6">
      <w:pPr>
        <w:jc w:val="center"/>
        <w:rPr>
          <w:b/>
          <w:color w:val="FF0000"/>
        </w:rPr>
      </w:pPr>
    </w:p>
    <w:p w14:paraId="61FD59D0" w14:textId="77777777" w:rsidR="003C1A5F" w:rsidRPr="00A37CA6" w:rsidRDefault="003C1A5F" w:rsidP="003C1A5F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2BE26B4A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To-Setup-Item</w:t>
      </w:r>
    </w:p>
    <w:p w14:paraId="283AB473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</w:p>
    <w:p w14:paraId="6F296CF3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2345A9EE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294C87B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Type,</w:t>
      </w:r>
    </w:p>
    <w:p w14:paraId="60DBF94A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NSSAI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NSSAI,</w:t>
      </w:r>
    </w:p>
    <w:p w14:paraId="71F76738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>,</w:t>
      </w:r>
    </w:p>
    <w:p w14:paraId="3B3FB94B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6B44618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1CF1C403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1F970E6" w14:textId="77777777" w:rsidR="00954DAE" w:rsidRPr="00D629EF" w:rsidRDefault="00954DAE" w:rsidP="00954DAE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596CD7CF" w14:textId="77777777" w:rsidR="00954DAE" w:rsidRPr="00D629EF" w:rsidRDefault="00954DAE" w:rsidP="00954DAE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NG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F9FF924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7725BBDB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,</w:t>
      </w:r>
    </w:p>
    <w:p w14:paraId="7DA4C255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proofErr w:type="gramStart"/>
      <w:r w:rsidRPr="00D629EF">
        <w:rPr>
          <w:noProof w:val="0"/>
          <w:snapToGrid w:val="0"/>
        </w:rPr>
        <w:tab/>
        <w:t>{ {</w:t>
      </w:r>
      <w:proofErr w:type="gramEnd"/>
      <w:r w:rsidRPr="00D629EF">
        <w:rPr>
          <w:noProof w:val="0"/>
          <w:snapToGrid w:val="0"/>
        </w:rPr>
        <w:t xml:space="preserve"> PDU-Session-Resource-To-Setup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4C027CC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AC38CC2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FBCB8A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</w:p>
    <w:p w14:paraId="38BC378A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27AB6AC6" w14:textId="77777777" w:rsidR="00954DAE" w:rsidRPr="00475276" w:rsidRDefault="00954DAE" w:rsidP="00954DAE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CommonNetworkInsta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EXTENSION CommonNetworkInsta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</w:t>
      </w:r>
      <w:r w:rsidRPr="00475276">
        <w:rPr>
          <w:snapToGrid w:val="0"/>
        </w:rPr>
        <w:t>|</w:t>
      </w:r>
    </w:p>
    <w:p w14:paraId="762BE5E6" w14:textId="77777777" w:rsidR="00954DAE" w:rsidRPr="00475276" w:rsidRDefault="00954DAE" w:rsidP="00954DAE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>{ ID id-redundant-nG-UL-UP-TNL-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UP-TNL-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|</w:t>
      </w:r>
    </w:p>
    <w:p w14:paraId="0D1F9CB2" w14:textId="77777777" w:rsidR="00954DAE" w:rsidRPr="00475276" w:rsidRDefault="00954DAE" w:rsidP="00954DAE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>{ ID id-RedundantCommonNetworkInstance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CommonNetworkInstance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|</w:t>
      </w:r>
    </w:p>
    <w:p w14:paraId="0122A17A" w14:textId="77777777" w:rsidR="00481230" w:rsidRDefault="00954DAE" w:rsidP="00481230">
      <w:pPr>
        <w:pStyle w:val="PL"/>
        <w:rPr>
          <w:ins w:id="377" w:author="Ericsson User " w:date="2021-08-23T17:07:00Z"/>
          <w:snapToGrid w:val="0"/>
          <w:lang w:eastAsia="zh-CN"/>
        </w:rPr>
      </w:pPr>
      <w:r w:rsidRPr="00475276">
        <w:rPr>
          <w:snapToGrid w:val="0"/>
        </w:rPr>
        <w:tab/>
        <w:t>{ ID id-RedundantPDUSession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RedundantPDUSessionInformation</w:t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</w:t>
      </w:r>
      <w:ins w:id="378" w:author="Ericsson User " w:date="2021-08-23T17:07:00Z">
        <w:r w:rsidR="00481230" w:rsidRPr="00C27599">
          <w:rPr>
            <w:snapToGrid w:val="0"/>
            <w:lang w:eastAsia="zh-CN"/>
          </w:rPr>
          <w:t>|</w:t>
        </w:r>
      </w:ins>
    </w:p>
    <w:p w14:paraId="10CB211F" w14:textId="6635C625" w:rsidR="00954DAE" w:rsidRPr="00D629EF" w:rsidRDefault="00481230" w:rsidP="00481230">
      <w:pPr>
        <w:pStyle w:val="PL"/>
        <w:spacing w:line="0" w:lineRule="atLeast"/>
        <w:rPr>
          <w:noProof w:val="0"/>
          <w:snapToGrid w:val="0"/>
        </w:rPr>
      </w:pPr>
      <w:ins w:id="379" w:author="Ericsson User " w:date="2021-08-23T17:07:00Z">
        <w:r>
          <w:rPr>
            <w:noProof w:val="0"/>
            <w:snapToGrid w:val="0"/>
            <w:lang w:eastAsia="zh-CN"/>
          </w:rPr>
          <w:t xml:space="preserve">  </w:t>
        </w:r>
        <w:r>
          <w:rPr>
            <w:noProof w:val="0"/>
            <w:snapToGrid w:val="0"/>
            <w:lang w:eastAsia="zh-CN"/>
          </w:rPr>
          <w:tab/>
          <w:t xml:space="preserve">  </w:t>
        </w:r>
        <w:r w:rsidRPr="00C27599">
          <w:rPr>
            <w:noProof w:val="0"/>
            <w:snapToGrid w:val="0"/>
            <w:lang w:eastAsia="zh-CN"/>
          </w:rPr>
          <w:t>ID id-</w:t>
        </w:r>
        <w:proofErr w:type="spellStart"/>
        <w:r>
          <w:rPr>
            <w:noProof w:val="0"/>
            <w:snapToGrid w:val="0"/>
            <w:lang w:eastAsia="zh-CN"/>
          </w:rPr>
          <w:t>SourceForwardingIP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C27599">
          <w:rPr>
            <w:noProof w:val="0"/>
            <w:snapToGrid w:val="0"/>
            <w:lang w:eastAsia="zh-CN"/>
          </w:rPr>
          <w:t>CRITICALITY ignore</w:t>
        </w:r>
        <w:r w:rsidRPr="00C27599">
          <w:rPr>
            <w:noProof w:val="0"/>
            <w:snapToGrid w:val="0"/>
            <w:lang w:eastAsia="zh-CN"/>
          </w:rPr>
          <w:tab/>
          <w:t xml:space="preserve">EXTENSION </w:t>
        </w:r>
        <w:proofErr w:type="spellStart"/>
        <w:r>
          <w:rPr>
            <w:noProof w:val="0"/>
            <w:snapToGrid w:val="0"/>
            <w:lang w:eastAsia="zh-CN"/>
          </w:rPr>
          <w:t>TransportLayer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C27599">
          <w:rPr>
            <w:noProof w:val="0"/>
            <w:snapToGrid w:val="0"/>
            <w:lang w:eastAsia="zh-CN"/>
          </w:rPr>
          <w:t>PRESENCE optional</w:t>
        </w:r>
      </w:ins>
      <w:r w:rsidR="00954DAE" w:rsidRPr="00D629EF">
        <w:rPr>
          <w:snapToGrid w:val="0"/>
        </w:rPr>
        <w:t>,</w:t>
      </w:r>
    </w:p>
    <w:p w14:paraId="5BC26E8A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D177A86" w14:textId="77777777" w:rsidR="00954DAE" w:rsidRPr="00D629EF" w:rsidRDefault="00954DAE" w:rsidP="00954DAE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27B79953" w14:textId="77777777" w:rsidR="003C1A5F" w:rsidRDefault="003C1A5F" w:rsidP="006100B6">
      <w:pPr>
        <w:jc w:val="center"/>
        <w:rPr>
          <w:b/>
          <w:color w:val="FF0000"/>
        </w:rPr>
      </w:pPr>
    </w:p>
    <w:p w14:paraId="14775D6B" w14:textId="77777777" w:rsidR="003C1A5F" w:rsidRDefault="003C1A5F" w:rsidP="006100B6">
      <w:pPr>
        <w:jc w:val="center"/>
        <w:rPr>
          <w:b/>
          <w:color w:val="FF0000"/>
        </w:rPr>
      </w:pPr>
    </w:p>
    <w:p w14:paraId="18A55184" w14:textId="07ABD6C0" w:rsidR="006100B6" w:rsidRDefault="006100B6" w:rsidP="006100B6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2EB2C8DD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1BD09663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</w:t>
      </w:r>
      <w:proofErr w:type="spellEnd"/>
      <w:r w:rsidRPr="00D629EF">
        <w:rPr>
          <w:noProof w:val="0"/>
          <w:snapToGrid w:val="0"/>
        </w:rPr>
        <w:t>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C260E1C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AF82036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ata-Forwarding-Inform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BF8A1DE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C668ADA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E9B8CC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</w:p>
    <w:p w14:paraId="6FF3A35C" w14:textId="77777777" w:rsidR="00481230" w:rsidRDefault="00954DAE" w:rsidP="00481230">
      <w:pPr>
        <w:pStyle w:val="PL"/>
        <w:spacing w:line="0" w:lineRule="atLeast"/>
        <w:rPr>
          <w:ins w:id="380" w:author="Ericsson User " w:date="2021-08-23T17:08:00Z"/>
          <w:noProof w:val="0"/>
          <w:snapToGrid w:val="0"/>
        </w:rPr>
      </w:pPr>
      <w:r w:rsidRPr="00D629EF">
        <w:rPr>
          <w:noProof w:val="0"/>
          <w:snapToGrid w:val="0"/>
        </w:rPr>
        <w:t>Data-Forwarding-Inform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1563174B" w14:textId="70CEF04A" w:rsidR="00954DAE" w:rsidRPr="00D629EF" w:rsidRDefault="00481230" w:rsidP="00481230">
      <w:pPr>
        <w:pStyle w:val="PL"/>
        <w:spacing w:line="0" w:lineRule="atLeast"/>
        <w:rPr>
          <w:noProof w:val="0"/>
          <w:snapToGrid w:val="0"/>
        </w:rPr>
      </w:pPr>
      <w:proofErr w:type="gramStart"/>
      <w:ins w:id="381" w:author="Ericsson User " w:date="2021-08-23T17:08:00Z">
        <w:r>
          <w:rPr>
            <w:noProof w:val="0"/>
            <w:snapToGrid w:val="0"/>
          </w:rPr>
          <w:t>{</w:t>
        </w:r>
        <w:r>
          <w:rPr>
            <w:noProof w:val="0"/>
            <w:snapToGrid w:val="0"/>
            <w:lang w:eastAsia="zh-CN"/>
          </w:rPr>
          <w:t xml:space="preserve">  </w:t>
        </w:r>
        <w:r w:rsidRPr="00C27599">
          <w:rPr>
            <w:noProof w:val="0"/>
            <w:snapToGrid w:val="0"/>
            <w:lang w:eastAsia="zh-CN"/>
          </w:rPr>
          <w:t>ID</w:t>
        </w:r>
        <w:proofErr w:type="gramEnd"/>
        <w:r w:rsidRPr="00C27599">
          <w:rPr>
            <w:noProof w:val="0"/>
            <w:snapToGrid w:val="0"/>
            <w:lang w:eastAsia="zh-CN"/>
          </w:rPr>
          <w:t xml:space="preserve"> id-</w:t>
        </w:r>
        <w:proofErr w:type="spellStart"/>
        <w:r>
          <w:rPr>
            <w:noProof w:val="0"/>
            <w:snapToGrid w:val="0"/>
            <w:lang w:eastAsia="zh-CN"/>
          </w:rPr>
          <w:t>SourceForwardingIP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  <w:t>CRITICALITY ignore</w:t>
        </w:r>
        <w:r w:rsidRPr="00C27599">
          <w:rPr>
            <w:noProof w:val="0"/>
            <w:snapToGrid w:val="0"/>
            <w:lang w:eastAsia="zh-CN"/>
          </w:rPr>
          <w:tab/>
          <w:t xml:space="preserve">EXTENSION </w:t>
        </w:r>
        <w:proofErr w:type="spellStart"/>
        <w:r>
          <w:rPr>
            <w:noProof w:val="0"/>
            <w:snapToGrid w:val="0"/>
            <w:lang w:eastAsia="zh-CN"/>
          </w:rPr>
          <w:t>TransportLayer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  <w:t>PRESENCE optional</w:t>
        </w:r>
        <w:r>
          <w:rPr>
            <w:noProof w:val="0"/>
            <w:snapToGrid w:val="0"/>
            <w:lang w:eastAsia="zh-CN"/>
          </w:rPr>
          <w:t>},</w:t>
        </w:r>
      </w:ins>
    </w:p>
    <w:p w14:paraId="15816008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4DC6D5" w14:textId="77777777" w:rsidR="00954DAE" w:rsidRPr="00D629EF" w:rsidRDefault="00954DAE" w:rsidP="00954DA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5A28B0" w14:textId="77777777" w:rsidR="00954DAE" w:rsidRDefault="00954DAE" w:rsidP="006100B6">
      <w:pPr>
        <w:jc w:val="center"/>
        <w:rPr>
          <w:b/>
          <w:color w:val="FF0000"/>
        </w:rPr>
      </w:pPr>
    </w:p>
    <w:p w14:paraId="0A1B1E76" w14:textId="643E8CBB" w:rsidR="00954DAE" w:rsidRDefault="00954DAE" w:rsidP="00954DA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1005A68A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Mod-Item-EUTRAN</w:t>
      </w:r>
    </w:p>
    <w:p w14:paraId="43D2C410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</w:p>
    <w:p w14:paraId="07B8820B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4C618682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4721100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37031CCB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eUTRAN</w:t>
      </w:r>
      <w:proofErr w:type="spellEnd"/>
      <w:r w:rsidRPr="00D629EF">
        <w:rPr>
          <w:noProof w:val="0"/>
          <w:snapToGrid w:val="0"/>
        </w:rPr>
        <w:t>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0D7471E3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4741D8A6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-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4212136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4603E457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E5BC1A3" w14:textId="77777777" w:rsidR="00E71D1D" w:rsidRPr="00D629EF" w:rsidRDefault="00E71D1D" w:rsidP="00E71D1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120507F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FBD0084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0C97C67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CB65AF4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</w:p>
    <w:p w14:paraId="2DA8635F" w14:textId="77777777" w:rsidR="00E71D1D" w:rsidRDefault="00E71D1D" w:rsidP="00E71D1D">
      <w:pPr>
        <w:pStyle w:val="PL"/>
        <w:spacing w:line="0" w:lineRule="atLeast"/>
        <w:rPr>
          <w:ins w:id="382" w:author="Ericsson User " w:date="2021-08-23T17:10:00Z"/>
          <w:noProof w:val="0"/>
          <w:snapToGrid w:val="0"/>
        </w:rPr>
      </w:pPr>
      <w:r w:rsidRPr="00D629EF">
        <w:rPr>
          <w:noProof w:val="0"/>
          <w:snapToGrid w:val="0"/>
        </w:rPr>
        <w:t>DRB-To-Setup-Mod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ACC0CD1" w14:textId="2FF91153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proofErr w:type="gramStart"/>
      <w:ins w:id="383" w:author="Ericsson User " w:date="2021-08-23T17:10:00Z">
        <w:r>
          <w:rPr>
            <w:noProof w:val="0"/>
            <w:snapToGrid w:val="0"/>
          </w:rPr>
          <w:t>{</w:t>
        </w:r>
        <w:r>
          <w:rPr>
            <w:noProof w:val="0"/>
            <w:snapToGrid w:val="0"/>
            <w:lang w:eastAsia="zh-CN"/>
          </w:rPr>
          <w:t xml:space="preserve">  </w:t>
        </w:r>
        <w:r w:rsidRPr="00C27599">
          <w:rPr>
            <w:noProof w:val="0"/>
            <w:snapToGrid w:val="0"/>
            <w:lang w:eastAsia="zh-CN"/>
          </w:rPr>
          <w:t>ID</w:t>
        </w:r>
        <w:proofErr w:type="gramEnd"/>
        <w:r w:rsidRPr="00C27599">
          <w:rPr>
            <w:noProof w:val="0"/>
            <w:snapToGrid w:val="0"/>
            <w:lang w:eastAsia="zh-CN"/>
          </w:rPr>
          <w:t xml:space="preserve"> id-</w:t>
        </w:r>
        <w:proofErr w:type="spellStart"/>
        <w:r>
          <w:rPr>
            <w:noProof w:val="0"/>
            <w:snapToGrid w:val="0"/>
            <w:lang w:eastAsia="zh-CN"/>
          </w:rPr>
          <w:t>SourceForwardingIP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  <w:t>CRITICALITY ignore</w:t>
        </w:r>
        <w:r w:rsidRPr="00C27599">
          <w:rPr>
            <w:noProof w:val="0"/>
            <w:snapToGrid w:val="0"/>
            <w:lang w:eastAsia="zh-CN"/>
          </w:rPr>
          <w:tab/>
          <w:t xml:space="preserve">EXTENSION </w:t>
        </w:r>
        <w:proofErr w:type="spellStart"/>
        <w:r>
          <w:rPr>
            <w:noProof w:val="0"/>
            <w:snapToGrid w:val="0"/>
            <w:lang w:eastAsia="zh-CN"/>
          </w:rPr>
          <w:t>TransportLayer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  <w:t>PRESENCE optional</w:t>
        </w:r>
        <w:r>
          <w:rPr>
            <w:noProof w:val="0"/>
            <w:snapToGrid w:val="0"/>
            <w:lang w:eastAsia="zh-CN"/>
          </w:rPr>
          <w:t>},</w:t>
        </w:r>
      </w:ins>
    </w:p>
    <w:p w14:paraId="3114A763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664561" w14:textId="77777777" w:rsidR="00E71D1D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EA9BEEB" w14:textId="77777777" w:rsidR="00954DAE" w:rsidRDefault="00954DAE" w:rsidP="00954DAE">
      <w:pPr>
        <w:jc w:val="center"/>
        <w:rPr>
          <w:b/>
          <w:color w:val="FF0000"/>
        </w:rPr>
      </w:pPr>
    </w:p>
    <w:p w14:paraId="4D6C475E" w14:textId="35033687" w:rsidR="00954DAE" w:rsidRDefault="00954DAE" w:rsidP="00954DA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6011C446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Modify-Item-EUTRAN</w:t>
      </w:r>
    </w:p>
    <w:p w14:paraId="24A3934A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</w:p>
    <w:p w14:paraId="3256478A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330341D0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F00A9BF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777CCE6A" w14:textId="77777777" w:rsidR="00214F5F" w:rsidRPr="00F04E3F" w:rsidRDefault="00214F5F" w:rsidP="00214F5F">
      <w:pPr>
        <w:pStyle w:val="PL"/>
        <w:spacing w:line="0" w:lineRule="atLeast"/>
        <w:rPr>
          <w:noProof w:val="0"/>
          <w:snapToGrid w:val="0"/>
          <w:lang w:val="es-ES"/>
          <w:rPrChange w:id="384" w:author="Ericsson" w:date="2021-08-23T23:18:00Z">
            <w:rPr>
              <w:noProof w:val="0"/>
              <w:snapToGrid w:val="0"/>
            </w:rPr>
          </w:rPrChange>
        </w:rPr>
      </w:pPr>
      <w:r w:rsidRPr="00D629EF">
        <w:rPr>
          <w:noProof w:val="0"/>
          <w:snapToGrid w:val="0"/>
        </w:rPr>
        <w:tab/>
      </w:r>
      <w:proofErr w:type="spellStart"/>
      <w:r w:rsidRPr="00F04E3F">
        <w:rPr>
          <w:noProof w:val="0"/>
          <w:snapToGrid w:val="0"/>
          <w:lang w:val="es-ES"/>
          <w:rPrChange w:id="385" w:author="Ericsson" w:date="2021-08-23T23:18:00Z">
            <w:rPr>
              <w:noProof w:val="0"/>
              <w:snapToGrid w:val="0"/>
            </w:rPr>
          </w:rPrChange>
        </w:rPr>
        <w:t>eUTRAN</w:t>
      </w:r>
      <w:proofErr w:type="spellEnd"/>
      <w:r w:rsidRPr="00F04E3F">
        <w:rPr>
          <w:noProof w:val="0"/>
          <w:snapToGrid w:val="0"/>
          <w:lang w:val="es-ES"/>
          <w:rPrChange w:id="386" w:author="Ericsson" w:date="2021-08-23T23:18:00Z">
            <w:rPr>
              <w:noProof w:val="0"/>
              <w:snapToGrid w:val="0"/>
            </w:rPr>
          </w:rPrChange>
        </w:rPr>
        <w:t>-QoS</w:t>
      </w:r>
      <w:r w:rsidRPr="00F04E3F">
        <w:rPr>
          <w:noProof w:val="0"/>
          <w:snapToGrid w:val="0"/>
          <w:lang w:val="es-ES"/>
          <w:rPrChange w:id="387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388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389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390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391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392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393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394" w:author="Ericsson" w:date="2021-08-23T23:18:00Z">
            <w:rPr>
              <w:noProof w:val="0"/>
              <w:snapToGrid w:val="0"/>
            </w:rPr>
          </w:rPrChange>
        </w:rPr>
        <w:tab/>
        <w:t>EUTRAN-QoS</w:t>
      </w:r>
      <w:r w:rsidRPr="00F04E3F">
        <w:rPr>
          <w:noProof w:val="0"/>
          <w:snapToGrid w:val="0"/>
          <w:lang w:val="es-ES"/>
          <w:rPrChange w:id="395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396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397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398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399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400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401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es-ES"/>
          <w:rPrChange w:id="402" w:author="Ericsson" w:date="2021-08-23T23:18:00Z">
            <w:rPr>
              <w:noProof w:val="0"/>
              <w:snapToGrid w:val="0"/>
            </w:rPr>
          </w:rPrChange>
        </w:rPr>
        <w:tab/>
        <w:t>OPTIONAL,</w:t>
      </w:r>
    </w:p>
    <w:p w14:paraId="0A07A409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F04E3F">
        <w:rPr>
          <w:noProof w:val="0"/>
          <w:snapToGrid w:val="0"/>
          <w:lang w:val="es-ES"/>
          <w:rPrChange w:id="403" w:author="Ericsson" w:date="2021-08-23T23:18:00Z">
            <w:rPr>
              <w:noProof w:val="0"/>
              <w:snapToGrid w:val="0"/>
            </w:rPr>
          </w:rPrChange>
        </w:rPr>
        <w:tab/>
      </w:r>
      <w:r w:rsidRPr="00D629EF">
        <w:rPr>
          <w:noProof w:val="0"/>
          <w:snapToGrid w:val="0"/>
        </w:rPr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622C938E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ata-Forwarding-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325A7D1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A3F915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9773A5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C3C52B1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13D0A4D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DC0CFB7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8ED6B9D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74613A2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DRB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766BE269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3D9D350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8C7B5A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</w:p>
    <w:p w14:paraId="4DE52810" w14:textId="77777777" w:rsidR="00481230" w:rsidRDefault="00214F5F" w:rsidP="00481230">
      <w:pPr>
        <w:pStyle w:val="PL"/>
        <w:spacing w:line="0" w:lineRule="atLeast"/>
        <w:rPr>
          <w:ins w:id="404" w:author="Ericsson User " w:date="2021-08-23T17:09:00Z"/>
          <w:noProof w:val="0"/>
          <w:snapToGrid w:val="0"/>
        </w:rPr>
      </w:pPr>
      <w:r w:rsidRPr="00D629EF">
        <w:rPr>
          <w:noProof w:val="0"/>
          <w:snapToGrid w:val="0"/>
        </w:rPr>
        <w:t>DRB-To-Modify-Item-EUT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06651CFE" w14:textId="6B3EDE47" w:rsidR="00214F5F" w:rsidRPr="00D629EF" w:rsidRDefault="00481230" w:rsidP="00481230">
      <w:pPr>
        <w:pStyle w:val="PL"/>
        <w:spacing w:line="0" w:lineRule="atLeast"/>
        <w:rPr>
          <w:noProof w:val="0"/>
          <w:snapToGrid w:val="0"/>
        </w:rPr>
      </w:pPr>
      <w:proofErr w:type="gramStart"/>
      <w:ins w:id="405" w:author="Ericsson User " w:date="2021-08-23T17:09:00Z">
        <w:r>
          <w:rPr>
            <w:noProof w:val="0"/>
            <w:snapToGrid w:val="0"/>
          </w:rPr>
          <w:t>{</w:t>
        </w:r>
        <w:r>
          <w:rPr>
            <w:noProof w:val="0"/>
            <w:snapToGrid w:val="0"/>
            <w:lang w:eastAsia="zh-CN"/>
          </w:rPr>
          <w:t xml:space="preserve">  </w:t>
        </w:r>
        <w:r w:rsidRPr="00C27599">
          <w:rPr>
            <w:noProof w:val="0"/>
            <w:snapToGrid w:val="0"/>
            <w:lang w:eastAsia="zh-CN"/>
          </w:rPr>
          <w:t>ID</w:t>
        </w:r>
        <w:proofErr w:type="gramEnd"/>
        <w:r w:rsidRPr="00C27599">
          <w:rPr>
            <w:noProof w:val="0"/>
            <w:snapToGrid w:val="0"/>
            <w:lang w:eastAsia="zh-CN"/>
          </w:rPr>
          <w:t xml:space="preserve"> id-</w:t>
        </w:r>
        <w:proofErr w:type="spellStart"/>
        <w:r>
          <w:rPr>
            <w:noProof w:val="0"/>
            <w:snapToGrid w:val="0"/>
            <w:lang w:eastAsia="zh-CN"/>
          </w:rPr>
          <w:t>SourceForwardingIP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  <w:t>CRITICALITY ignore</w:t>
        </w:r>
        <w:r w:rsidRPr="00C27599">
          <w:rPr>
            <w:noProof w:val="0"/>
            <w:snapToGrid w:val="0"/>
            <w:lang w:eastAsia="zh-CN"/>
          </w:rPr>
          <w:tab/>
          <w:t xml:space="preserve">EXTENSION </w:t>
        </w:r>
        <w:proofErr w:type="spellStart"/>
        <w:r>
          <w:rPr>
            <w:noProof w:val="0"/>
            <w:snapToGrid w:val="0"/>
            <w:lang w:eastAsia="zh-CN"/>
          </w:rPr>
          <w:t>TransportLayer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  <w:t>PRESENCE optional</w:t>
        </w:r>
        <w:r>
          <w:rPr>
            <w:noProof w:val="0"/>
            <w:snapToGrid w:val="0"/>
            <w:lang w:eastAsia="zh-CN"/>
          </w:rPr>
          <w:t>},</w:t>
        </w:r>
      </w:ins>
    </w:p>
    <w:p w14:paraId="7015E1F6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28A8239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B26EE4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</w:p>
    <w:p w14:paraId="574FBAAC" w14:textId="77777777" w:rsidR="00214F5F" w:rsidRDefault="00214F5F" w:rsidP="00954DAE">
      <w:pPr>
        <w:jc w:val="center"/>
        <w:rPr>
          <w:b/>
          <w:color w:val="FF0000"/>
        </w:rPr>
      </w:pPr>
    </w:p>
    <w:p w14:paraId="4DFACB52" w14:textId="6F54735F" w:rsidR="00954DAE" w:rsidRDefault="00954DAE" w:rsidP="00954DA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36F8A12A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>PDU-Session-Resource-To-Setup-Mod-List</w:t>
      </w:r>
      <w:r w:rsidRPr="00D629EF">
        <w:rPr>
          <w:snapToGrid w:val="0"/>
        </w:rPr>
        <w:tab/>
        <w:t>::= SEQUENCE (SIZE(1.. maxnoofPDUSessionResource)) OF PDU-Session-Resource-To-Setup-Mod-Item</w:t>
      </w:r>
    </w:p>
    <w:p w14:paraId="7B4B90EF" w14:textId="77777777" w:rsidR="00214F5F" w:rsidRPr="00D629EF" w:rsidRDefault="00214F5F" w:rsidP="00214F5F">
      <w:pPr>
        <w:pStyle w:val="PL"/>
        <w:rPr>
          <w:snapToGrid w:val="0"/>
        </w:rPr>
      </w:pPr>
    </w:p>
    <w:p w14:paraId="1D04285F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>PDU-Session-Resource-To-Setup-Mod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438D8E9E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ab/>
        <w:t>pDU-Session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U-Session-ID,</w:t>
      </w:r>
    </w:p>
    <w:p w14:paraId="28A50F87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ab/>
        <w:t>pDU-Session-Typ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U-Session-Type,</w:t>
      </w:r>
    </w:p>
    <w:p w14:paraId="5F51767F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ab/>
        <w:t>sNSSAI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SNSSAI,</w:t>
      </w:r>
    </w:p>
    <w:p w14:paraId="533BD8C7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ab/>
        <w:t>security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SecurityIndication,</w:t>
      </w:r>
    </w:p>
    <w:p w14:paraId="39F820B0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ab/>
        <w:t>pDU-Session-Resource-AMB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F0AC3F8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ab/>
        <w:t>nG-UL-UP-TNL-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UP-TNL-Information,</w:t>
      </w:r>
    </w:p>
    <w:p w14:paraId="5B0CFE99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ab/>
        <w:t>pDU-Session-Data-Forwarding-Information-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Data-Forwarding-Information-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C901704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OPTIONAL, </w:t>
      </w:r>
    </w:p>
    <w:p w14:paraId="5ECFA95A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ab/>
        <w:t>dRB-To-Setup-Mod-List-NG-RA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DRB-To-Setup-Mod-List-NG-RAN,</w:t>
      </w:r>
    </w:p>
    <w:p w14:paraId="5FA0C4AD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PDU-Session-Resource-To-Setup-Mod-Item-ExtIEs } }</w:t>
      </w:r>
      <w:r w:rsidRPr="00D629EF">
        <w:rPr>
          <w:snapToGrid w:val="0"/>
        </w:rPr>
        <w:tab/>
        <w:t>OPTIONAL,</w:t>
      </w:r>
    </w:p>
    <w:p w14:paraId="35A5F8AA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B41671A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571D2603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</w:p>
    <w:p w14:paraId="14482B91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Mo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2FBC116C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 w:rsidRPr="00D629EF">
        <w:rPr>
          <w:snapToGrid w:val="0"/>
          <w:lang w:val="en-US"/>
        </w:rPr>
        <w:t>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ESENCE </w:t>
      </w:r>
      <w:proofErr w:type="gramStart"/>
      <w:r w:rsidRPr="00D629EF">
        <w:rPr>
          <w:noProof w:val="0"/>
          <w:snapToGrid w:val="0"/>
        </w:rPr>
        <w:t>optional}|</w:t>
      </w:r>
      <w:proofErr w:type="gramEnd"/>
    </w:p>
    <w:p w14:paraId="5CF53B77" w14:textId="77777777" w:rsidR="00214F5F" w:rsidRPr="00475276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  <w:t xml:space="preserve">PRESENCE </w:t>
      </w:r>
      <w:proofErr w:type="gramStart"/>
      <w:r w:rsidRPr="00D629EF">
        <w:rPr>
          <w:noProof w:val="0"/>
          <w:snapToGrid w:val="0"/>
        </w:rPr>
        <w:t>optional}</w:t>
      </w:r>
      <w:r w:rsidRPr="00475276">
        <w:rPr>
          <w:noProof w:val="0"/>
          <w:snapToGrid w:val="0"/>
        </w:rPr>
        <w:t>|</w:t>
      </w:r>
      <w:proofErr w:type="gramEnd"/>
    </w:p>
    <w:p w14:paraId="46F73F43" w14:textId="77777777" w:rsidR="00214F5F" w:rsidRPr="00475276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proofErr w:type="gramStart"/>
      <w:r w:rsidRPr="00475276">
        <w:rPr>
          <w:noProof w:val="0"/>
          <w:snapToGrid w:val="0"/>
        </w:rPr>
        <w:tab/>
        <w:t>}|</w:t>
      </w:r>
      <w:proofErr w:type="gramEnd"/>
    </w:p>
    <w:p w14:paraId="26940D59" w14:textId="77777777" w:rsidR="00E71D1D" w:rsidRDefault="00214F5F" w:rsidP="00E71D1D">
      <w:pPr>
        <w:pStyle w:val="PL"/>
        <w:rPr>
          <w:ins w:id="406" w:author="Ericsson User " w:date="2021-08-23T17:11:00Z"/>
          <w:snapToGrid w:val="0"/>
          <w:lang w:eastAsia="zh-CN"/>
        </w:rPr>
      </w:pPr>
      <w:r w:rsidRPr="00475276">
        <w:rPr>
          <w:noProof w:val="0"/>
          <w:snapToGrid w:val="0"/>
        </w:rPr>
        <w:tab/>
        <w:t>{ID 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CommonNetworkInstance</w:t>
      </w:r>
      <w:proofErr w:type="spellEnd"/>
      <w:r w:rsidRPr="00475276">
        <w:rPr>
          <w:noProof w:val="0"/>
          <w:snapToGrid w:val="0"/>
        </w:rPr>
        <w:tab/>
        <w:t>PRESENCE optional</w:t>
      </w:r>
      <w:proofErr w:type="gramStart"/>
      <w:r w:rsidRPr="00475276">
        <w:rPr>
          <w:noProof w:val="0"/>
          <w:snapToGrid w:val="0"/>
        </w:rPr>
        <w:tab/>
        <w:t>}</w:t>
      </w:r>
      <w:ins w:id="407" w:author="Ericsson User " w:date="2021-08-23T17:11:00Z">
        <w:r w:rsidR="00E71D1D" w:rsidRPr="00C27599">
          <w:rPr>
            <w:snapToGrid w:val="0"/>
            <w:lang w:eastAsia="zh-CN"/>
          </w:rPr>
          <w:t>|</w:t>
        </w:r>
        <w:proofErr w:type="gramEnd"/>
      </w:ins>
    </w:p>
    <w:p w14:paraId="1642D0EC" w14:textId="5D712151" w:rsidR="00214F5F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ins w:id="408" w:author="Ericsson User " w:date="2021-08-23T17:11:00Z">
        <w:r>
          <w:rPr>
            <w:noProof w:val="0"/>
            <w:snapToGrid w:val="0"/>
            <w:lang w:eastAsia="zh-CN"/>
          </w:rPr>
          <w:t xml:space="preserve">  </w:t>
        </w:r>
        <w:r>
          <w:rPr>
            <w:noProof w:val="0"/>
            <w:snapToGrid w:val="0"/>
            <w:lang w:eastAsia="zh-CN"/>
          </w:rPr>
          <w:tab/>
          <w:t xml:space="preserve"> </w:t>
        </w:r>
        <w:r w:rsidRPr="00C27599">
          <w:rPr>
            <w:noProof w:val="0"/>
            <w:snapToGrid w:val="0"/>
            <w:lang w:eastAsia="zh-CN"/>
          </w:rPr>
          <w:t>ID id-</w:t>
        </w:r>
        <w:proofErr w:type="spellStart"/>
        <w:r>
          <w:rPr>
            <w:noProof w:val="0"/>
            <w:snapToGrid w:val="0"/>
            <w:lang w:eastAsia="zh-CN"/>
          </w:rPr>
          <w:t>SourceForwardingIP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C27599">
          <w:rPr>
            <w:noProof w:val="0"/>
            <w:snapToGrid w:val="0"/>
            <w:lang w:eastAsia="zh-CN"/>
          </w:rPr>
          <w:t>CRITICALITY ignore</w:t>
        </w:r>
        <w:r w:rsidRPr="00C27599">
          <w:rPr>
            <w:noProof w:val="0"/>
            <w:snapToGrid w:val="0"/>
            <w:lang w:eastAsia="zh-CN"/>
          </w:rPr>
          <w:tab/>
          <w:t xml:space="preserve">EXTENSION </w:t>
        </w:r>
        <w:proofErr w:type="spellStart"/>
        <w:r>
          <w:rPr>
            <w:noProof w:val="0"/>
            <w:snapToGrid w:val="0"/>
            <w:lang w:eastAsia="zh-CN"/>
          </w:rPr>
          <w:t>TransportLayer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C27599">
          <w:rPr>
            <w:noProof w:val="0"/>
            <w:snapToGrid w:val="0"/>
            <w:lang w:eastAsia="zh-CN"/>
          </w:rPr>
          <w:t>PRESENCE optional</w:t>
        </w:r>
      </w:ins>
      <w:r w:rsidR="00214F5F" w:rsidRPr="00D629EF">
        <w:rPr>
          <w:noProof w:val="0"/>
          <w:snapToGrid w:val="0"/>
        </w:rPr>
        <w:t>,</w:t>
      </w:r>
    </w:p>
    <w:p w14:paraId="1C55B093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E63ABC8" w14:textId="77777777" w:rsidR="00214F5F" w:rsidRPr="00D629EF" w:rsidRDefault="00214F5F" w:rsidP="00214F5F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15DB0451" w14:textId="77777777" w:rsidR="00214F5F" w:rsidRDefault="00214F5F" w:rsidP="00954DAE">
      <w:pPr>
        <w:jc w:val="center"/>
        <w:rPr>
          <w:b/>
          <w:color w:val="FF0000"/>
        </w:rPr>
      </w:pPr>
    </w:p>
    <w:p w14:paraId="2956F164" w14:textId="4A4E7A2E" w:rsidR="00954DAE" w:rsidRDefault="00954DAE" w:rsidP="00954DA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2CD5C709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To-Modify-Item</w:t>
      </w:r>
    </w:p>
    <w:p w14:paraId="20416815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</w:p>
    <w:p w14:paraId="0842AFDF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0161A102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96A7689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4523113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03179F0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51FA7B9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A721088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74F0F0F7" w14:textId="77777777" w:rsidR="00214F5F" w:rsidRPr="00D629EF" w:rsidRDefault="00214F5F" w:rsidP="00214F5F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A5934E8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2B4F87D1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51A271B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75B09E7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A97CD9D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proofErr w:type="gramStart"/>
      <w:r w:rsidRPr="00D629EF">
        <w:rPr>
          <w:noProof w:val="0"/>
          <w:snapToGrid w:val="0"/>
        </w:rPr>
        <w:tab/>
        <w:t>{ {</w:t>
      </w:r>
      <w:proofErr w:type="gramEnd"/>
      <w:r w:rsidRPr="00D629EF">
        <w:rPr>
          <w:noProof w:val="0"/>
          <w:snapToGrid w:val="0"/>
        </w:rPr>
        <w:t xml:space="preserve"> PDU-Session-Resource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CB7F30D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F40CAC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96D8E2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</w:p>
    <w:p w14:paraId="2E0B2AFF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7D7D4AC1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ESENCE </w:t>
      </w:r>
      <w:proofErr w:type="gramStart"/>
      <w:r w:rsidRPr="00D629EF">
        <w:rPr>
          <w:noProof w:val="0"/>
          <w:snapToGrid w:val="0"/>
        </w:rPr>
        <w:t>optional}|</w:t>
      </w:r>
      <w:proofErr w:type="gramEnd"/>
    </w:p>
    <w:p w14:paraId="4AA9D150" w14:textId="77777777" w:rsidR="00214F5F" w:rsidRPr="00475276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6FCFC5FF" w14:textId="77777777" w:rsidR="00214F5F" w:rsidRPr="00475276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proofErr w:type="gramStart"/>
      <w:r w:rsidRPr="00475276">
        <w:rPr>
          <w:noProof w:val="0"/>
          <w:snapToGrid w:val="0"/>
        </w:rPr>
        <w:tab/>
        <w:t>}|</w:t>
      </w:r>
      <w:proofErr w:type="gramEnd"/>
    </w:p>
    <w:p w14:paraId="10EBC2F9" w14:textId="77777777" w:rsidR="00214F5F" w:rsidRPr="00475276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proofErr w:type="gramStart"/>
      <w:r w:rsidRPr="00475276">
        <w:rPr>
          <w:noProof w:val="0"/>
          <w:snapToGrid w:val="0"/>
        </w:rPr>
        <w:tab/>
        <w:t>}|</w:t>
      </w:r>
      <w:proofErr w:type="gramEnd"/>
    </w:p>
    <w:p w14:paraId="5817F804" w14:textId="77777777" w:rsidR="00E71D1D" w:rsidRDefault="00214F5F" w:rsidP="00E71D1D">
      <w:pPr>
        <w:pStyle w:val="PL"/>
        <w:rPr>
          <w:ins w:id="409" w:author="Ericsson User " w:date="2021-08-23T17:11:00Z"/>
          <w:snapToGrid w:val="0"/>
          <w:lang w:eastAsia="zh-CN"/>
        </w:rPr>
      </w:pPr>
      <w:r w:rsidRPr="003E600A">
        <w:rPr>
          <w:noProof w:val="0"/>
          <w:snapToGrid w:val="0"/>
        </w:rPr>
        <w:tab/>
        <w:t>{ID id-</w:t>
      </w:r>
      <w:proofErr w:type="spellStart"/>
      <w:r w:rsidRPr="003E600A">
        <w:rPr>
          <w:noProof w:val="0"/>
          <w:snapToGrid w:val="0"/>
        </w:rPr>
        <w:t>DataForwardingtoE</w:t>
      </w:r>
      <w:proofErr w:type="spellEnd"/>
      <w:r w:rsidRPr="003E600A">
        <w:rPr>
          <w:noProof w:val="0"/>
          <w:snapToGrid w:val="0"/>
        </w:rPr>
        <w:t>-</w:t>
      </w:r>
      <w:proofErr w:type="spellStart"/>
      <w:r w:rsidRPr="003E600A">
        <w:rPr>
          <w:noProof w:val="0"/>
          <w:snapToGrid w:val="0"/>
        </w:rPr>
        <w:t>UTRANInformationList</w:t>
      </w:r>
      <w:proofErr w:type="spellEnd"/>
      <w:r w:rsidRPr="003E600A">
        <w:rPr>
          <w:noProof w:val="0"/>
          <w:snapToGrid w:val="0"/>
        </w:rPr>
        <w:tab/>
      </w:r>
      <w:r w:rsidRPr="003E600A">
        <w:rPr>
          <w:noProof w:val="0"/>
          <w:snapToGrid w:val="0"/>
        </w:rPr>
        <w:tab/>
      </w:r>
      <w:r w:rsidRPr="003E600A">
        <w:rPr>
          <w:noProof w:val="0"/>
          <w:snapToGrid w:val="0"/>
        </w:rPr>
        <w:tab/>
      </w:r>
      <w:r w:rsidRPr="003E600A">
        <w:rPr>
          <w:noProof w:val="0"/>
          <w:snapToGrid w:val="0"/>
        </w:rPr>
        <w:tab/>
        <w:t>CRITICALITY ignore</w:t>
      </w:r>
      <w:r w:rsidRPr="003E600A">
        <w:rPr>
          <w:noProof w:val="0"/>
          <w:snapToGrid w:val="0"/>
        </w:rPr>
        <w:tab/>
        <w:t xml:space="preserve">EXTENSION </w:t>
      </w:r>
      <w:r w:rsidRPr="003E600A">
        <w:rPr>
          <w:noProof w:val="0"/>
          <w:snapToGrid w:val="0"/>
        </w:rPr>
        <w:tab/>
      </w:r>
      <w:proofErr w:type="spellStart"/>
      <w:r w:rsidRPr="003E600A">
        <w:rPr>
          <w:noProof w:val="0"/>
          <w:snapToGrid w:val="0"/>
        </w:rPr>
        <w:t>DataForwardingtoE-UTRANInformationList</w:t>
      </w:r>
      <w:proofErr w:type="spellEnd"/>
      <w:r w:rsidRPr="003E600A">
        <w:rPr>
          <w:noProof w:val="0"/>
          <w:snapToGrid w:val="0"/>
        </w:rPr>
        <w:tab/>
      </w:r>
      <w:r w:rsidRPr="003E600A">
        <w:rPr>
          <w:noProof w:val="0"/>
          <w:snapToGrid w:val="0"/>
        </w:rPr>
        <w:tab/>
        <w:t>PRESENCE optional</w:t>
      </w:r>
      <w:r w:rsidRPr="003E600A">
        <w:rPr>
          <w:noProof w:val="0"/>
          <w:snapToGrid w:val="0"/>
        </w:rPr>
        <w:tab/>
      </w:r>
      <w:proofErr w:type="gramStart"/>
      <w:r w:rsidRPr="003E600A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>,</w:t>
      </w:r>
      <w:ins w:id="410" w:author="Ericsson User " w:date="2021-08-23T17:11:00Z">
        <w:r w:rsidR="00E71D1D" w:rsidRPr="00C27599">
          <w:rPr>
            <w:snapToGrid w:val="0"/>
            <w:lang w:eastAsia="zh-CN"/>
          </w:rPr>
          <w:t>|</w:t>
        </w:r>
        <w:proofErr w:type="gramEnd"/>
      </w:ins>
    </w:p>
    <w:p w14:paraId="3FA37D55" w14:textId="54E7D78B" w:rsidR="00214F5F" w:rsidRPr="00D629EF" w:rsidRDefault="00E71D1D" w:rsidP="00E71D1D">
      <w:pPr>
        <w:pStyle w:val="PL"/>
        <w:spacing w:line="0" w:lineRule="atLeast"/>
        <w:rPr>
          <w:noProof w:val="0"/>
          <w:snapToGrid w:val="0"/>
        </w:rPr>
      </w:pPr>
      <w:ins w:id="411" w:author="Ericsson User " w:date="2021-08-23T17:11:00Z">
        <w:r>
          <w:rPr>
            <w:noProof w:val="0"/>
            <w:snapToGrid w:val="0"/>
            <w:lang w:eastAsia="zh-CN"/>
          </w:rPr>
          <w:t xml:space="preserve">  </w:t>
        </w:r>
        <w:r>
          <w:rPr>
            <w:noProof w:val="0"/>
            <w:snapToGrid w:val="0"/>
            <w:lang w:eastAsia="zh-CN"/>
          </w:rPr>
          <w:tab/>
          <w:t xml:space="preserve"> </w:t>
        </w:r>
        <w:r w:rsidRPr="00C27599">
          <w:rPr>
            <w:noProof w:val="0"/>
            <w:snapToGrid w:val="0"/>
            <w:lang w:eastAsia="zh-CN"/>
          </w:rPr>
          <w:t>ID id-</w:t>
        </w:r>
        <w:proofErr w:type="spellStart"/>
        <w:r>
          <w:rPr>
            <w:noProof w:val="0"/>
            <w:snapToGrid w:val="0"/>
            <w:lang w:eastAsia="zh-CN"/>
          </w:rPr>
          <w:t>SourceForwardingIP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C27599">
          <w:rPr>
            <w:noProof w:val="0"/>
            <w:snapToGrid w:val="0"/>
            <w:lang w:eastAsia="zh-CN"/>
          </w:rPr>
          <w:t>CRITICALITY ignore</w:t>
        </w:r>
        <w:r w:rsidRPr="00C27599">
          <w:rPr>
            <w:noProof w:val="0"/>
            <w:snapToGrid w:val="0"/>
            <w:lang w:eastAsia="zh-CN"/>
          </w:rPr>
          <w:tab/>
          <w:t xml:space="preserve">EXTENSION </w:t>
        </w:r>
        <w:proofErr w:type="spellStart"/>
        <w:r>
          <w:rPr>
            <w:noProof w:val="0"/>
            <w:snapToGrid w:val="0"/>
            <w:lang w:eastAsia="zh-CN"/>
          </w:rPr>
          <w:t>TransportLayer</w:t>
        </w:r>
        <w:r w:rsidRPr="00C27599">
          <w:rPr>
            <w:noProof w:val="0"/>
            <w:snapToGrid w:val="0"/>
            <w:lang w:eastAsia="zh-CN"/>
          </w:rPr>
          <w:t>Address</w:t>
        </w:r>
        <w:proofErr w:type="spellEnd"/>
        <w:r w:rsidRPr="00C27599"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  <w:lang w:eastAsia="zh-CN"/>
          </w:rPr>
          <w:tab/>
        </w:r>
        <w:r w:rsidRPr="00C27599">
          <w:rPr>
            <w:noProof w:val="0"/>
            <w:snapToGrid w:val="0"/>
            <w:lang w:eastAsia="zh-CN"/>
          </w:rPr>
          <w:t>PRESENCE optional</w:t>
        </w:r>
      </w:ins>
    </w:p>
    <w:p w14:paraId="7E0C0C87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F499167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5BE7B9" w14:textId="77777777" w:rsidR="00214F5F" w:rsidRPr="00D629EF" w:rsidRDefault="00214F5F" w:rsidP="00214F5F">
      <w:pPr>
        <w:pStyle w:val="PL"/>
        <w:spacing w:line="0" w:lineRule="atLeast"/>
        <w:rPr>
          <w:noProof w:val="0"/>
          <w:snapToGrid w:val="0"/>
        </w:rPr>
      </w:pPr>
    </w:p>
    <w:p w14:paraId="3FB20E27" w14:textId="77777777" w:rsidR="00214F5F" w:rsidRDefault="00214F5F" w:rsidP="00954DAE">
      <w:pPr>
        <w:jc w:val="center"/>
        <w:rPr>
          <w:b/>
          <w:color w:val="FF0000"/>
        </w:rPr>
      </w:pPr>
    </w:p>
    <w:p w14:paraId="077752B0" w14:textId="77777777" w:rsidR="00954DAE" w:rsidRDefault="00954DAE" w:rsidP="00954DA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527C6AD4" w14:textId="77777777" w:rsidR="00954DAE" w:rsidRDefault="00954DAE" w:rsidP="006100B6">
      <w:pPr>
        <w:jc w:val="center"/>
        <w:rPr>
          <w:b/>
          <w:color w:val="FF0000"/>
        </w:rPr>
      </w:pPr>
    </w:p>
    <w:p w14:paraId="66A83A06" w14:textId="77777777" w:rsidR="006100B6" w:rsidRPr="00A37CA6" w:rsidRDefault="006100B6" w:rsidP="006100B6">
      <w:pPr>
        <w:jc w:val="center"/>
        <w:rPr>
          <w:b/>
          <w:color w:val="FF0000"/>
        </w:rPr>
      </w:pPr>
    </w:p>
    <w:p w14:paraId="322BC342" w14:textId="77777777" w:rsidR="00B16BA7" w:rsidRPr="00D629EF" w:rsidRDefault="00B16BA7" w:rsidP="00B16BA7">
      <w:pPr>
        <w:pStyle w:val="Heading3"/>
      </w:pPr>
      <w:bookmarkStart w:id="412" w:name="_Toc20955686"/>
      <w:bookmarkStart w:id="413" w:name="_Toc29461129"/>
      <w:bookmarkStart w:id="414" w:name="_Toc29505861"/>
      <w:bookmarkStart w:id="415" w:name="_Toc36556386"/>
      <w:bookmarkStart w:id="416" w:name="_Toc45881873"/>
      <w:bookmarkStart w:id="417" w:name="_Toc51852514"/>
      <w:bookmarkStart w:id="418" w:name="_Toc56620465"/>
      <w:bookmarkStart w:id="419" w:name="_Toc64448107"/>
      <w:bookmarkStart w:id="420" w:name="_Toc74152883"/>
      <w:r w:rsidRPr="00D629EF">
        <w:t>9.4.7</w:t>
      </w:r>
      <w:r w:rsidRPr="00D629EF">
        <w:tab/>
        <w:t>Constant Definitions</w:t>
      </w:r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</w:p>
    <w:p w14:paraId="53EE8C1F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0182769B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50CB6A9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3C81429" w14:textId="77777777" w:rsidR="00B16BA7" w:rsidRPr="00D629EF" w:rsidRDefault="00B16BA7" w:rsidP="00B16BA7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3DBA5905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0F5F387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68C4C4B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2F57D9AD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5846820F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23F86CD7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0C744375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Constants (4</w:t>
      </w:r>
      <w:proofErr w:type="gramStart"/>
      <w:r w:rsidRPr="00D629EF">
        <w:rPr>
          <w:noProof w:val="0"/>
          <w:snapToGrid w:val="0"/>
        </w:rPr>
        <w:t>) }</w:t>
      </w:r>
      <w:proofErr w:type="gramEnd"/>
    </w:p>
    <w:p w14:paraId="634CA0B1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0DBD8131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</w:t>
      </w:r>
      <w:proofErr w:type="gramStart"/>
      <w:r w:rsidRPr="00D629EF">
        <w:rPr>
          <w:noProof w:val="0"/>
          <w:snapToGrid w:val="0"/>
        </w:rPr>
        <w:t>TAGS ::=</w:t>
      </w:r>
      <w:proofErr w:type="gramEnd"/>
      <w:r w:rsidRPr="00D629EF">
        <w:rPr>
          <w:noProof w:val="0"/>
          <w:snapToGrid w:val="0"/>
        </w:rPr>
        <w:t xml:space="preserve"> </w:t>
      </w:r>
    </w:p>
    <w:p w14:paraId="3A11F4F1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5DEE879B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2D53F25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69E42F41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71F5AF05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79484DEC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>,</w:t>
      </w:r>
    </w:p>
    <w:p w14:paraId="65E2415B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</w:t>
      </w:r>
    </w:p>
    <w:p w14:paraId="33F22C2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6C95BEAB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</w:t>
      </w:r>
      <w:proofErr w:type="gramStart"/>
      <w:r w:rsidRPr="00D629EF">
        <w:rPr>
          <w:noProof w:val="0"/>
          <w:snapToGrid w:val="0"/>
        </w:rPr>
        <w:t>CommonDataTypes;</w:t>
      </w:r>
      <w:proofErr w:type="gramEnd"/>
    </w:p>
    <w:p w14:paraId="47C09DC8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4371DEA4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277236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F9505FF" w14:textId="77777777" w:rsidR="00B16BA7" w:rsidRPr="00D629EF" w:rsidRDefault="00B16BA7" w:rsidP="00B16BA7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0313E59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D5C06E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E80DFF3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711C419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0</w:t>
      </w:r>
    </w:p>
    <w:p w14:paraId="640C6523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error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1</w:t>
      </w:r>
    </w:p>
    <w:p w14:paraId="4A90ED85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privateMessa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2</w:t>
      </w:r>
    </w:p>
    <w:p w14:paraId="34F4E02F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3</w:t>
      </w:r>
    </w:p>
    <w:p w14:paraId="31492EE3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4</w:t>
      </w:r>
    </w:p>
    <w:p w14:paraId="5F987CB3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</w:t>
      </w:r>
      <w:proofErr w:type="spellStart"/>
      <w:r w:rsidRPr="00D629EF">
        <w:rPr>
          <w:noProof w:val="0"/>
          <w:snapToGrid w:val="0"/>
        </w:rPr>
        <w:t>ConfigurationUpd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5</w:t>
      </w:r>
    </w:p>
    <w:p w14:paraId="77F4CEB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</w:t>
      </w:r>
      <w:proofErr w:type="spellStart"/>
      <w:r w:rsidRPr="00D629EF">
        <w:rPr>
          <w:noProof w:val="0"/>
          <w:snapToGrid w:val="0"/>
        </w:rPr>
        <w:t>ConfigurationUpd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6</w:t>
      </w:r>
    </w:p>
    <w:p w14:paraId="05AC4890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7</w:t>
      </w:r>
    </w:p>
    <w:p w14:paraId="3D686167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etup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8</w:t>
      </w:r>
    </w:p>
    <w:p w14:paraId="686D82E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Mod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9</w:t>
      </w:r>
    </w:p>
    <w:p w14:paraId="4C430978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10</w:t>
      </w:r>
    </w:p>
    <w:p w14:paraId="42CF139D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Relea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11</w:t>
      </w:r>
    </w:p>
    <w:p w14:paraId="1D3051C4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Release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12</w:t>
      </w:r>
    </w:p>
    <w:p w14:paraId="61BD9CF9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Inactivity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13</w:t>
      </w:r>
    </w:p>
    <w:p w14:paraId="423BF551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LData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14</w:t>
      </w:r>
    </w:p>
    <w:p w14:paraId="113EFDB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UsageRe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15</w:t>
      </w:r>
    </w:p>
    <w:p w14:paraId="38992948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</w:t>
      </w:r>
      <w:proofErr w:type="spellStart"/>
      <w:r w:rsidRPr="00D629EF">
        <w:rPr>
          <w:noProof w:val="0"/>
          <w:snapToGrid w:val="0"/>
        </w:rPr>
        <w:t>CounterCheck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16</w:t>
      </w:r>
    </w:p>
    <w:p w14:paraId="66D17F07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</w:t>
      </w:r>
      <w:proofErr w:type="spellStart"/>
      <w:r w:rsidRPr="00D629EF">
        <w:rPr>
          <w:rFonts w:eastAsia="SimSun"/>
          <w:snapToGrid w:val="0"/>
        </w:rPr>
        <w:t>Status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17</w:t>
      </w:r>
    </w:p>
    <w:p w14:paraId="0E032183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uLData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18</w:t>
      </w:r>
    </w:p>
    <w:p w14:paraId="29295CA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mRDC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DataUsageRe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19</w:t>
      </w:r>
    </w:p>
    <w:p w14:paraId="32D3759D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Sta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20</w:t>
      </w:r>
    </w:p>
    <w:p w14:paraId="7553DBCD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eactivateTra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21</w:t>
      </w:r>
    </w:p>
    <w:p w14:paraId="2D244A86" w14:textId="77777777" w:rsidR="00B16BA7" w:rsidRPr="005C2B60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</w:t>
      </w:r>
      <w:proofErr w:type="spellStart"/>
      <w:r w:rsidRPr="005C2B60">
        <w:rPr>
          <w:noProof w:val="0"/>
          <w:snapToGrid w:val="0"/>
        </w:rPr>
        <w:t>resourceStatusReportingInitiation</w:t>
      </w:r>
      <w:proofErr w:type="spellEnd"/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proofErr w:type="spellStart"/>
      <w:proofErr w:type="gramStart"/>
      <w:r w:rsidRPr="005C2B60">
        <w:rPr>
          <w:noProof w:val="0"/>
          <w:snapToGrid w:val="0"/>
        </w:rPr>
        <w:t>ProcedureCode</w:t>
      </w:r>
      <w:proofErr w:type="spellEnd"/>
      <w:r w:rsidRPr="005C2B60">
        <w:rPr>
          <w:noProof w:val="0"/>
          <w:snapToGrid w:val="0"/>
        </w:rPr>
        <w:t xml:space="preserve"> ::=</w:t>
      </w:r>
      <w:proofErr w:type="gramEnd"/>
      <w:r w:rsidRPr="005C2B6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2</w:t>
      </w:r>
    </w:p>
    <w:p w14:paraId="644BC4AE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</w:t>
      </w:r>
      <w:proofErr w:type="spellStart"/>
      <w:r w:rsidRPr="005C2B60">
        <w:rPr>
          <w:noProof w:val="0"/>
          <w:snapToGrid w:val="0"/>
        </w:rPr>
        <w:t>resourceStatusReporting</w:t>
      </w:r>
      <w:proofErr w:type="spellEnd"/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proofErr w:type="spellStart"/>
      <w:proofErr w:type="gramStart"/>
      <w:r w:rsidRPr="005C2B60">
        <w:rPr>
          <w:noProof w:val="0"/>
          <w:snapToGrid w:val="0"/>
        </w:rPr>
        <w:t>ProcedureCode</w:t>
      </w:r>
      <w:proofErr w:type="spellEnd"/>
      <w:r w:rsidRPr="005C2B60">
        <w:rPr>
          <w:noProof w:val="0"/>
          <w:snapToGrid w:val="0"/>
        </w:rPr>
        <w:t xml:space="preserve"> ::=</w:t>
      </w:r>
      <w:proofErr w:type="gramEnd"/>
      <w:r w:rsidRPr="005C2B6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3</w:t>
      </w:r>
    </w:p>
    <w:p w14:paraId="49C5246C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iAB</w:t>
      </w:r>
      <w:proofErr w:type="spellEnd"/>
      <w:r w:rsidRPr="002E74A3">
        <w:rPr>
          <w:noProof w:val="0"/>
          <w:snapToGrid w:val="0"/>
        </w:rPr>
        <w:t>-</w:t>
      </w:r>
      <w:proofErr w:type="spellStart"/>
      <w:r w:rsidRPr="002E74A3">
        <w:rPr>
          <w:noProof w:val="0"/>
          <w:snapToGrid w:val="0"/>
        </w:rPr>
        <w:t>UPTNLAddressUpdate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proofErr w:type="spellStart"/>
      <w:proofErr w:type="gramStart"/>
      <w:r w:rsidRPr="002E74A3">
        <w:rPr>
          <w:noProof w:val="0"/>
          <w:snapToGrid w:val="0"/>
        </w:rPr>
        <w:t>ProcedureCode</w:t>
      </w:r>
      <w:proofErr w:type="spellEnd"/>
      <w:r w:rsidRPr="002E74A3">
        <w:rPr>
          <w:noProof w:val="0"/>
          <w:snapToGrid w:val="0"/>
        </w:rPr>
        <w:t xml:space="preserve"> ::=</w:t>
      </w:r>
      <w:proofErr w:type="gramEnd"/>
      <w:r w:rsidRPr="002E74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4</w:t>
      </w:r>
    </w:p>
    <w:p w14:paraId="2B131B94" w14:textId="77777777" w:rsidR="00B16BA7" w:rsidRDefault="00B16BA7" w:rsidP="00B16BA7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1715B62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arlyForwardingSNTransfer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proofErr w:type="spellStart"/>
      <w:proofErr w:type="gramStart"/>
      <w:r w:rsidRPr="00FA52B0">
        <w:rPr>
          <w:noProof w:val="0"/>
          <w:snapToGrid w:val="0"/>
        </w:rPr>
        <w:t>ProcedureCode</w:t>
      </w:r>
      <w:proofErr w:type="spellEnd"/>
      <w:r w:rsidRPr="00FA52B0">
        <w:rPr>
          <w:noProof w:val="0"/>
          <w:snapToGrid w:val="0"/>
        </w:rPr>
        <w:t xml:space="preserve"> ::=</w:t>
      </w:r>
      <w:proofErr w:type="gramEnd"/>
      <w:r w:rsidRPr="00FA52B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26</w:t>
      </w:r>
    </w:p>
    <w:p w14:paraId="36FA21FB" w14:textId="77777777" w:rsidR="00B16BA7" w:rsidRPr="00340237" w:rsidRDefault="00B16BA7" w:rsidP="00B16BA7">
      <w:pPr>
        <w:pStyle w:val="PL"/>
        <w:rPr>
          <w:snapToGrid w:val="0"/>
        </w:rPr>
      </w:pPr>
      <w:bookmarkStart w:id="421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bookmarkEnd w:id="421"/>
    <w:p w14:paraId="34F660EB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6AF0DCD4" w14:textId="77777777" w:rsidR="00B16BA7" w:rsidRPr="00D629EF" w:rsidRDefault="00B16BA7" w:rsidP="00B16BA7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35549977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9904C2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FC6AA3D" w14:textId="77777777" w:rsidR="00B16BA7" w:rsidRPr="00D629EF" w:rsidRDefault="00B16BA7" w:rsidP="00B16BA7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037DF534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23475E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19CDB1F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798ED574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NTEGER ::=</w:t>
      </w:r>
      <w:proofErr w:type="gramEnd"/>
      <w:r w:rsidRPr="00D629EF">
        <w:rPr>
          <w:noProof w:val="0"/>
          <w:snapToGrid w:val="0"/>
        </w:rPr>
        <w:t xml:space="preserve"> 256</w:t>
      </w:r>
    </w:p>
    <w:p w14:paraId="779FAEE3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S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NTEGER ::=</w:t>
      </w:r>
      <w:proofErr w:type="gramEnd"/>
      <w:r w:rsidRPr="00D629EF">
        <w:rPr>
          <w:noProof w:val="0"/>
          <w:snapToGrid w:val="0"/>
        </w:rPr>
        <w:t xml:space="preserve"> 12</w:t>
      </w:r>
    </w:p>
    <w:p w14:paraId="4405277C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SliceItem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NTEGER ::=</w:t>
      </w:r>
      <w:proofErr w:type="gramEnd"/>
      <w:r w:rsidRPr="00D629EF">
        <w:rPr>
          <w:noProof w:val="0"/>
          <w:snapToGrid w:val="0"/>
        </w:rPr>
        <w:t xml:space="preserve"> 1024</w:t>
      </w:r>
    </w:p>
    <w:p w14:paraId="14C8A4F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NTEGER ::=</w:t>
      </w:r>
      <w:proofErr w:type="gramEnd"/>
      <w:r w:rsidRPr="00D629EF">
        <w:rPr>
          <w:noProof w:val="0"/>
          <w:snapToGrid w:val="0"/>
        </w:rPr>
        <w:t xml:space="preserve"> 65536</w:t>
      </w:r>
    </w:p>
    <w:p w14:paraId="706DD7F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EUTRANQOSParamete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NTEGER ::=</w:t>
      </w:r>
      <w:proofErr w:type="gramEnd"/>
      <w:r w:rsidRPr="00D629EF">
        <w:rPr>
          <w:noProof w:val="0"/>
          <w:snapToGrid w:val="0"/>
        </w:rPr>
        <w:t xml:space="preserve"> 256</w:t>
      </w:r>
    </w:p>
    <w:p w14:paraId="41042EEC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NGRANQOSParamete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INTEGER ::=</w:t>
      </w:r>
      <w:proofErr w:type="gramEnd"/>
      <w:r w:rsidRPr="00D629EF">
        <w:rPr>
          <w:noProof w:val="0"/>
          <w:snapToGrid w:val="0"/>
        </w:rPr>
        <w:t xml:space="preserve"> 256</w:t>
      </w:r>
    </w:p>
    <w:p w14:paraId="5888F31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32</w:t>
      </w:r>
    </w:p>
    <w:p w14:paraId="18E3A88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NRCGI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512</w:t>
      </w:r>
    </w:p>
    <w:p w14:paraId="70C43833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256</w:t>
      </w:r>
    </w:p>
    <w:p w14:paraId="32ACE67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QoSFlow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64</w:t>
      </w:r>
    </w:p>
    <w:p w14:paraId="2E12AA2B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UPParamete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8</w:t>
      </w:r>
    </w:p>
    <w:p w14:paraId="1D16F0E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CellGroup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4</w:t>
      </w:r>
    </w:p>
    <w:p w14:paraId="14250AD1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timeperiod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2</w:t>
      </w:r>
    </w:p>
    <w:p w14:paraId="6C1CA42D" w14:textId="77777777" w:rsidR="00B16BA7" w:rsidRPr="00D629EF" w:rsidRDefault="00B16BA7" w:rsidP="00B16BA7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21D351A7" w14:textId="77777777" w:rsidR="00B16BA7" w:rsidRPr="00D629EF" w:rsidRDefault="00B16BA7" w:rsidP="00B16BA7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42F03E85" w14:textId="77777777" w:rsidR="00B16BA7" w:rsidRDefault="00B16BA7" w:rsidP="00B16BA7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159B5FC4" w14:textId="77777777" w:rsidR="00B16BA7" w:rsidRDefault="00B16BA7" w:rsidP="00B16BA7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04B5A7D1" w14:textId="77777777" w:rsidR="00B16BA7" w:rsidRDefault="00B16BA7" w:rsidP="00B16BA7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47F3A696" w14:textId="77777777" w:rsidR="00B16BA7" w:rsidRDefault="00B16BA7" w:rsidP="00B16BA7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694AA208" w14:textId="77777777" w:rsidR="00B16BA7" w:rsidRPr="00D629EF" w:rsidRDefault="00B16BA7" w:rsidP="00B16BA7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6F36E911" w14:textId="77777777" w:rsidR="00B16BA7" w:rsidRDefault="00B16BA7" w:rsidP="00B16BA7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28981B0D" w14:textId="77777777" w:rsidR="00B16BA7" w:rsidRDefault="00B16BA7" w:rsidP="00B16BA7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6E528E86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70328B7C" w14:textId="77777777" w:rsidR="00B16BA7" w:rsidRPr="00D629EF" w:rsidRDefault="00B16BA7" w:rsidP="00B16BA7">
      <w:pPr>
        <w:pStyle w:val="PL"/>
        <w:spacing w:line="0" w:lineRule="atLeast"/>
        <w:rPr>
          <w:noProof w:val="0"/>
        </w:rPr>
      </w:pPr>
    </w:p>
    <w:p w14:paraId="5E1E07F6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1244235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70CBCED" w14:textId="77777777" w:rsidR="00B16BA7" w:rsidRPr="00D629EF" w:rsidRDefault="00B16BA7" w:rsidP="00B16BA7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2EB8A97D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D4AEEA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EB1AEF8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41922C25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422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423" w:author="Ericsson" w:date="2021-08-23T23:15:00Z">
            <w:rPr>
              <w:noProof w:val="0"/>
              <w:snapToGrid w:val="0"/>
            </w:rPr>
          </w:rPrChange>
        </w:rPr>
        <w:t>id-Cause</w:t>
      </w:r>
      <w:r w:rsidRPr="00F04E3F">
        <w:rPr>
          <w:noProof w:val="0"/>
          <w:snapToGrid w:val="0"/>
          <w:lang w:val="it-IT"/>
          <w:rPrChange w:id="42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2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2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2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2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2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3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3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3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3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3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3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3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37" w:author="Ericsson" w:date="2021-08-23T23:15:00Z">
            <w:rPr>
              <w:noProof w:val="0"/>
              <w:snapToGrid w:val="0"/>
            </w:rPr>
          </w:rPrChange>
        </w:rPr>
        <w:tab/>
        <w:t>ProtocolIE-ID ::= 0</w:t>
      </w:r>
    </w:p>
    <w:p w14:paraId="1FB46F4B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438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439" w:author="Ericsson" w:date="2021-08-23T23:15:00Z">
            <w:rPr>
              <w:noProof w:val="0"/>
              <w:snapToGrid w:val="0"/>
            </w:rPr>
          </w:rPrChange>
        </w:rPr>
        <w:t>id-CriticalityDiagnostics</w:t>
      </w:r>
      <w:r w:rsidRPr="00F04E3F">
        <w:rPr>
          <w:noProof w:val="0"/>
          <w:snapToGrid w:val="0"/>
          <w:lang w:val="it-IT"/>
          <w:rPrChange w:id="44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4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4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4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4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4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4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4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4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49" w:author="Ericsson" w:date="2021-08-23T23:15:00Z">
            <w:rPr>
              <w:noProof w:val="0"/>
              <w:snapToGrid w:val="0"/>
            </w:rPr>
          </w:rPrChange>
        </w:rPr>
        <w:tab/>
        <w:t>ProtocolIE-ID ::= 1</w:t>
      </w:r>
    </w:p>
    <w:p w14:paraId="681E60A4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450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451" w:author="Ericsson" w:date="2021-08-23T23:15:00Z">
            <w:rPr>
              <w:noProof w:val="0"/>
              <w:snapToGrid w:val="0"/>
            </w:rPr>
          </w:rPrChange>
        </w:rPr>
        <w:t xml:space="preserve">id-gNB-CU-CP-UE-E1AP-ID </w:t>
      </w:r>
      <w:r w:rsidRPr="00F04E3F">
        <w:rPr>
          <w:noProof w:val="0"/>
          <w:snapToGrid w:val="0"/>
          <w:lang w:val="it-IT"/>
          <w:rPrChange w:id="45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5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5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5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5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5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5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5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6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61" w:author="Ericsson" w:date="2021-08-23T23:15:00Z">
            <w:rPr>
              <w:noProof w:val="0"/>
              <w:snapToGrid w:val="0"/>
            </w:rPr>
          </w:rPrChange>
        </w:rPr>
        <w:tab/>
        <w:t>ProtocolIE-ID ::= 2</w:t>
      </w:r>
    </w:p>
    <w:p w14:paraId="706E6FF5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462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463" w:author="Ericsson" w:date="2021-08-23T23:15:00Z">
            <w:rPr>
              <w:noProof w:val="0"/>
              <w:snapToGrid w:val="0"/>
            </w:rPr>
          </w:rPrChange>
        </w:rPr>
        <w:t>id-gNB-CU-UP-UE-E1AP-ID</w:t>
      </w:r>
      <w:r w:rsidRPr="00F04E3F">
        <w:rPr>
          <w:noProof w:val="0"/>
          <w:snapToGrid w:val="0"/>
          <w:lang w:val="it-IT"/>
          <w:rPrChange w:id="46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6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6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6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6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6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7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7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7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7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74" w:author="Ericsson" w:date="2021-08-23T23:15:00Z">
            <w:rPr>
              <w:noProof w:val="0"/>
              <w:snapToGrid w:val="0"/>
            </w:rPr>
          </w:rPrChange>
        </w:rPr>
        <w:tab/>
        <w:t>ProtocolIE-ID ::= 3</w:t>
      </w:r>
    </w:p>
    <w:p w14:paraId="57C9F7EC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475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476" w:author="Ericsson" w:date="2021-08-23T23:15:00Z">
            <w:rPr>
              <w:noProof w:val="0"/>
              <w:snapToGrid w:val="0"/>
            </w:rPr>
          </w:rPrChange>
        </w:rPr>
        <w:t>id-ResetType</w:t>
      </w:r>
      <w:r w:rsidRPr="00F04E3F">
        <w:rPr>
          <w:noProof w:val="0"/>
          <w:snapToGrid w:val="0"/>
          <w:lang w:val="it-IT"/>
          <w:rPrChange w:id="47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7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7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8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8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8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8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8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8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8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8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8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89" w:author="Ericsson" w:date="2021-08-23T23:15:00Z">
            <w:rPr>
              <w:noProof w:val="0"/>
              <w:snapToGrid w:val="0"/>
            </w:rPr>
          </w:rPrChange>
        </w:rPr>
        <w:tab/>
        <w:t>ProtocolIE-ID ::= 4</w:t>
      </w:r>
    </w:p>
    <w:p w14:paraId="7A39048E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490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491" w:author="Ericsson" w:date="2021-08-23T23:15:00Z">
            <w:rPr>
              <w:noProof w:val="0"/>
              <w:snapToGrid w:val="0"/>
            </w:rPr>
          </w:rPrChange>
        </w:rPr>
        <w:t>id-UE-associatedLogicalE1-ConnectionItem</w:t>
      </w:r>
      <w:r w:rsidRPr="00F04E3F">
        <w:rPr>
          <w:noProof w:val="0"/>
          <w:snapToGrid w:val="0"/>
          <w:lang w:val="it-IT"/>
          <w:rPrChange w:id="49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9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9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9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9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497" w:author="Ericsson" w:date="2021-08-23T23:15:00Z">
            <w:rPr>
              <w:noProof w:val="0"/>
              <w:snapToGrid w:val="0"/>
            </w:rPr>
          </w:rPrChange>
        </w:rPr>
        <w:tab/>
        <w:t>ProtocolIE-ID ::= 5</w:t>
      </w:r>
    </w:p>
    <w:p w14:paraId="7870A408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498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499" w:author="Ericsson" w:date="2021-08-23T23:15:00Z">
            <w:rPr>
              <w:noProof w:val="0"/>
              <w:snapToGrid w:val="0"/>
            </w:rPr>
          </w:rPrChange>
        </w:rPr>
        <w:t>id-UE-associatedLogicalE1-ConnectionListResAck</w:t>
      </w:r>
      <w:r w:rsidRPr="00F04E3F">
        <w:rPr>
          <w:noProof w:val="0"/>
          <w:snapToGrid w:val="0"/>
          <w:lang w:val="it-IT"/>
          <w:rPrChange w:id="50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0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0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0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04" w:author="Ericsson" w:date="2021-08-23T23:15:00Z">
            <w:rPr>
              <w:noProof w:val="0"/>
              <w:snapToGrid w:val="0"/>
            </w:rPr>
          </w:rPrChange>
        </w:rPr>
        <w:tab/>
        <w:t>ProtocolIE-ID ::= 6</w:t>
      </w:r>
    </w:p>
    <w:p w14:paraId="1451CF34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505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506" w:author="Ericsson" w:date="2021-08-23T23:15:00Z">
            <w:rPr>
              <w:noProof w:val="0"/>
              <w:snapToGrid w:val="0"/>
            </w:rPr>
          </w:rPrChange>
        </w:rPr>
        <w:t>id-gNB-CU-UP-ID</w:t>
      </w:r>
      <w:r w:rsidRPr="00F04E3F">
        <w:rPr>
          <w:noProof w:val="0"/>
          <w:snapToGrid w:val="0"/>
          <w:lang w:val="it-IT"/>
          <w:rPrChange w:id="50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0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0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1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1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1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1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1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1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1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1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1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19" w:author="Ericsson" w:date="2021-08-23T23:15:00Z">
            <w:rPr>
              <w:noProof w:val="0"/>
              <w:snapToGrid w:val="0"/>
            </w:rPr>
          </w:rPrChange>
        </w:rPr>
        <w:tab/>
        <w:t>ProtocolIE-ID ::= 7</w:t>
      </w:r>
    </w:p>
    <w:p w14:paraId="2186C0F4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520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521" w:author="Ericsson" w:date="2021-08-23T23:15:00Z">
            <w:rPr>
              <w:noProof w:val="0"/>
              <w:snapToGrid w:val="0"/>
            </w:rPr>
          </w:rPrChange>
        </w:rPr>
        <w:t>id-gNB-CU-UP-Name</w:t>
      </w:r>
      <w:r w:rsidRPr="00F04E3F">
        <w:rPr>
          <w:noProof w:val="0"/>
          <w:snapToGrid w:val="0"/>
          <w:lang w:val="it-IT"/>
          <w:rPrChange w:id="52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2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2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2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2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2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2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2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3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3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3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33" w:author="Ericsson" w:date="2021-08-23T23:15:00Z">
            <w:rPr>
              <w:noProof w:val="0"/>
              <w:snapToGrid w:val="0"/>
            </w:rPr>
          </w:rPrChange>
        </w:rPr>
        <w:tab/>
        <w:t>ProtocolIE-ID ::= 8</w:t>
      </w:r>
    </w:p>
    <w:p w14:paraId="49A519EC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534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535" w:author="Ericsson" w:date="2021-08-23T23:15:00Z">
            <w:rPr>
              <w:noProof w:val="0"/>
              <w:snapToGrid w:val="0"/>
            </w:rPr>
          </w:rPrChange>
        </w:rPr>
        <w:t>id-gNB-CU-CP-Name</w:t>
      </w:r>
      <w:r w:rsidRPr="00F04E3F">
        <w:rPr>
          <w:noProof w:val="0"/>
          <w:snapToGrid w:val="0"/>
          <w:lang w:val="it-IT"/>
          <w:rPrChange w:id="53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3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3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3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4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4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4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4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4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4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4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47" w:author="Ericsson" w:date="2021-08-23T23:15:00Z">
            <w:rPr>
              <w:noProof w:val="0"/>
              <w:snapToGrid w:val="0"/>
            </w:rPr>
          </w:rPrChange>
        </w:rPr>
        <w:tab/>
        <w:t>ProtocolIE-ID ::= 9</w:t>
      </w:r>
    </w:p>
    <w:p w14:paraId="5DE03EEF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548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549" w:author="Ericsson" w:date="2021-08-23T23:15:00Z">
            <w:rPr>
              <w:noProof w:val="0"/>
              <w:snapToGrid w:val="0"/>
            </w:rPr>
          </w:rPrChange>
        </w:rPr>
        <w:t>id-CNSupport</w:t>
      </w:r>
      <w:r w:rsidRPr="00F04E3F">
        <w:rPr>
          <w:noProof w:val="0"/>
          <w:snapToGrid w:val="0"/>
          <w:lang w:val="it-IT"/>
          <w:rPrChange w:id="55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5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5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5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5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5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5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5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5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5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6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6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62" w:author="Ericsson" w:date="2021-08-23T23:15:00Z">
            <w:rPr>
              <w:noProof w:val="0"/>
              <w:snapToGrid w:val="0"/>
            </w:rPr>
          </w:rPrChange>
        </w:rPr>
        <w:tab/>
        <w:t>ProtocolIE-ID ::= 10</w:t>
      </w:r>
    </w:p>
    <w:p w14:paraId="7EDB4C9C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563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564" w:author="Ericsson" w:date="2021-08-23T23:15:00Z">
            <w:rPr>
              <w:noProof w:val="0"/>
              <w:snapToGrid w:val="0"/>
            </w:rPr>
          </w:rPrChange>
        </w:rPr>
        <w:t>id-SupportedPLMNs</w:t>
      </w:r>
      <w:r w:rsidRPr="00F04E3F">
        <w:rPr>
          <w:noProof w:val="0"/>
          <w:snapToGrid w:val="0"/>
          <w:lang w:val="it-IT"/>
          <w:rPrChange w:id="56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6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6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6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6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7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7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7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7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7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7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76" w:author="Ericsson" w:date="2021-08-23T23:15:00Z">
            <w:rPr>
              <w:noProof w:val="0"/>
              <w:snapToGrid w:val="0"/>
            </w:rPr>
          </w:rPrChange>
        </w:rPr>
        <w:tab/>
        <w:t>ProtocolIE-ID ::= 11</w:t>
      </w:r>
    </w:p>
    <w:p w14:paraId="3E16EB31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577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578" w:author="Ericsson" w:date="2021-08-23T23:15:00Z">
            <w:rPr>
              <w:noProof w:val="0"/>
              <w:snapToGrid w:val="0"/>
            </w:rPr>
          </w:rPrChange>
        </w:rPr>
        <w:t>id-TimeToWait</w:t>
      </w:r>
      <w:r w:rsidRPr="00F04E3F">
        <w:rPr>
          <w:noProof w:val="0"/>
          <w:snapToGrid w:val="0"/>
          <w:lang w:val="it-IT"/>
          <w:rPrChange w:id="57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8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8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8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8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8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8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8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8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8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8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9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91" w:author="Ericsson" w:date="2021-08-23T23:15:00Z">
            <w:rPr>
              <w:noProof w:val="0"/>
              <w:snapToGrid w:val="0"/>
            </w:rPr>
          </w:rPrChange>
        </w:rPr>
        <w:tab/>
        <w:t>ProtocolIE-ID ::= 12</w:t>
      </w:r>
    </w:p>
    <w:p w14:paraId="10498DA5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592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593" w:author="Ericsson" w:date="2021-08-23T23:15:00Z">
            <w:rPr>
              <w:noProof w:val="0"/>
              <w:snapToGrid w:val="0"/>
            </w:rPr>
          </w:rPrChange>
        </w:rPr>
        <w:t>id-SecurityInformation</w:t>
      </w:r>
      <w:r w:rsidRPr="00F04E3F">
        <w:rPr>
          <w:noProof w:val="0"/>
          <w:snapToGrid w:val="0"/>
          <w:lang w:val="it-IT"/>
          <w:rPrChange w:id="59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9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9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9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9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59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0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0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0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0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04" w:author="Ericsson" w:date="2021-08-23T23:15:00Z">
            <w:rPr>
              <w:noProof w:val="0"/>
              <w:snapToGrid w:val="0"/>
            </w:rPr>
          </w:rPrChange>
        </w:rPr>
        <w:tab/>
        <w:t>ProtocolIE-ID ::= 13</w:t>
      </w:r>
    </w:p>
    <w:p w14:paraId="70CBBA6C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605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606" w:author="Ericsson" w:date="2021-08-23T23:15:00Z">
            <w:rPr>
              <w:noProof w:val="0"/>
              <w:snapToGrid w:val="0"/>
            </w:rPr>
          </w:rPrChange>
        </w:rPr>
        <w:t>id-UEDLAggregateMaximumBitRate</w:t>
      </w:r>
      <w:r w:rsidRPr="00F04E3F">
        <w:rPr>
          <w:noProof w:val="0"/>
          <w:snapToGrid w:val="0"/>
          <w:lang w:val="it-IT"/>
          <w:rPrChange w:id="60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0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0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1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1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1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1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1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15" w:author="Ericsson" w:date="2021-08-23T23:15:00Z">
            <w:rPr>
              <w:noProof w:val="0"/>
              <w:snapToGrid w:val="0"/>
            </w:rPr>
          </w:rPrChange>
        </w:rPr>
        <w:tab/>
        <w:t>ProtocolIE-ID ::= 14</w:t>
      </w:r>
    </w:p>
    <w:p w14:paraId="52BBA603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616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617" w:author="Ericsson" w:date="2021-08-23T23:15:00Z">
            <w:rPr>
              <w:noProof w:val="0"/>
              <w:snapToGrid w:val="0"/>
            </w:rPr>
          </w:rPrChange>
        </w:rPr>
        <w:t>id-System-BearerContextSetupRequest</w:t>
      </w:r>
      <w:r w:rsidRPr="00F04E3F">
        <w:rPr>
          <w:noProof w:val="0"/>
          <w:snapToGrid w:val="0"/>
          <w:lang w:val="it-IT"/>
          <w:rPrChange w:id="61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1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2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2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2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2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2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25" w:author="Ericsson" w:date="2021-08-23T23:15:00Z">
            <w:rPr>
              <w:noProof w:val="0"/>
              <w:snapToGrid w:val="0"/>
            </w:rPr>
          </w:rPrChange>
        </w:rPr>
        <w:tab/>
        <w:t>ProtocolIE-ID ::= 15</w:t>
      </w:r>
    </w:p>
    <w:p w14:paraId="03DCA6C6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626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627" w:author="Ericsson" w:date="2021-08-23T23:15:00Z">
            <w:rPr>
              <w:noProof w:val="0"/>
              <w:snapToGrid w:val="0"/>
            </w:rPr>
          </w:rPrChange>
        </w:rPr>
        <w:t>id-System-BearerContextSetupResponse</w:t>
      </w:r>
      <w:r w:rsidRPr="00F04E3F">
        <w:rPr>
          <w:noProof w:val="0"/>
          <w:snapToGrid w:val="0"/>
          <w:lang w:val="it-IT"/>
          <w:rPrChange w:id="62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2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3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3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3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3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34" w:author="Ericsson" w:date="2021-08-23T23:15:00Z">
            <w:rPr>
              <w:noProof w:val="0"/>
              <w:snapToGrid w:val="0"/>
            </w:rPr>
          </w:rPrChange>
        </w:rPr>
        <w:tab/>
        <w:t>ProtocolIE-ID ::= 16</w:t>
      </w:r>
    </w:p>
    <w:p w14:paraId="42F699B3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635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636" w:author="Ericsson" w:date="2021-08-23T23:15:00Z">
            <w:rPr>
              <w:noProof w:val="0"/>
              <w:snapToGrid w:val="0"/>
            </w:rPr>
          </w:rPrChange>
        </w:rPr>
        <w:t>id-BearerContextStatusChange</w:t>
      </w:r>
      <w:r w:rsidRPr="00F04E3F">
        <w:rPr>
          <w:noProof w:val="0"/>
          <w:snapToGrid w:val="0"/>
          <w:lang w:val="it-IT"/>
          <w:rPrChange w:id="63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3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3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4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4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4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4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4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45" w:author="Ericsson" w:date="2021-08-23T23:15:00Z">
            <w:rPr>
              <w:noProof w:val="0"/>
              <w:snapToGrid w:val="0"/>
            </w:rPr>
          </w:rPrChange>
        </w:rPr>
        <w:tab/>
        <w:t>ProtocolIE-ID ::= 17</w:t>
      </w:r>
    </w:p>
    <w:p w14:paraId="09734278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646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647" w:author="Ericsson" w:date="2021-08-23T23:15:00Z">
            <w:rPr>
              <w:noProof w:val="0"/>
              <w:snapToGrid w:val="0"/>
            </w:rPr>
          </w:rPrChange>
        </w:rPr>
        <w:t>id-System-BearerContextModificationRequest</w:t>
      </w:r>
      <w:r w:rsidRPr="00F04E3F">
        <w:rPr>
          <w:noProof w:val="0"/>
          <w:snapToGrid w:val="0"/>
          <w:lang w:val="it-IT"/>
          <w:rPrChange w:id="64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4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5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5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5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53" w:author="Ericsson" w:date="2021-08-23T23:15:00Z">
            <w:rPr>
              <w:noProof w:val="0"/>
              <w:snapToGrid w:val="0"/>
            </w:rPr>
          </w:rPrChange>
        </w:rPr>
        <w:tab/>
        <w:t>ProtocolIE-ID ::= 18</w:t>
      </w:r>
    </w:p>
    <w:p w14:paraId="25C9B24A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654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655" w:author="Ericsson" w:date="2021-08-23T23:15:00Z">
            <w:rPr>
              <w:noProof w:val="0"/>
              <w:snapToGrid w:val="0"/>
            </w:rPr>
          </w:rPrChange>
        </w:rPr>
        <w:t>id-System-BearerContextModificationResponse</w:t>
      </w:r>
      <w:r w:rsidRPr="00F04E3F">
        <w:rPr>
          <w:noProof w:val="0"/>
          <w:snapToGrid w:val="0"/>
          <w:lang w:val="it-IT"/>
          <w:rPrChange w:id="65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5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5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5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6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61" w:author="Ericsson" w:date="2021-08-23T23:15:00Z">
            <w:rPr>
              <w:noProof w:val="0"/>
              <w:snapToGrid w:val="0"/>
            </w:rPr>
          </w:rPrChange>
        </w:rPr>
        <w:tab/>
        <w:t>ProtocolIE-ID ::= 19</w:t>
      </w:r>
    </w:p>
    <w:p w14:paraId="45C9794E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662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663" w:author="Ericsson" w:date="2021-08-23T23:15:00Z">
            <w:rPr>
              <w:noProof w:val="0"/>
              <w:snapToGrid w:val="0"/>
            </w:rPr>
          </w:rPrChange>
        </w:rPr>
        <w:t>id-System-BearerContextModificationConfirm</w:t>
      </w:r>
      <w:r w:rsidRPr="00F04E3F">
        <w:rPr>
          <w:noProof w:val="0"/>
          <w:snapToGrid w:val="0"/>
          <w:lang w:val="it-IT"/>
          <w:rPrChange w:id="66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6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6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6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6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69" w:author="Ericsson" w:date="2021-08-23T23:15:00Z">
            <w:rPr>
              <w:noProof w:val="0"/>
              <w:snapToGrid w:val="0"/>
            </w:rPr>
          </w:rPrChange>
        </w:rPr>
        <w:tab/>
        <w:t>ProtocolIE-ID ::= 20</w:t>
      </w:r>
    </w:p>
    <w:p w14:paraId="5D3F768F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670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671" w:author="Ericsson" w:date="2021-08-23T23:15:00Z">
            <w:rPr>
              <w:noProof w:val="0"/>
              <w:snapToGrid w:val="0"/>
            </w:rPr>
          </w:rPrChange>
        </w:rPr>
        <w:t>id-System-BearerContextModificationRequired</w:t>
      </w:r>
      <w:r w:rsidRPr="00F04E3F">
        <w:rPr>
          <w:noProof w:val="0"/>
          <w:snapToGrid w:val="0"/>
          <w:lang w:val="it-IT"/>
          <w:rPrChange w:id="67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7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7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7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7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77" w:author="Ericsson" w:date="2021-08-23T23:15:00Z">
            <w:rPr>
              <w:noProof w:val="0"/>
              <w:snapToGrid w:val="0"/>
            </w:rPr>
          </w:rPrChange>
        </w:rPr>
        <w:tab/>
        <w:t>ProtocolIE-ID ::= 21</w:t>
      </w:r>
    </w:p>
    <w:p w14:paraId="66B421E4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2</w:t>
      </w:r>
    </w:p>
    <w:p w14:paraId="27850EC8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3</w:t>
      </w:r>
    </w:p>
    <w:p w14:paraId="3694D829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4</w:t>
      </w:r>
    </w:p>
    <w:p w14:paraId="07357E01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5</w:t>
      </w:r>
    </w:p>
    <w:p w14:paraId="2A2FAF6D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6</w:t>
      </w:r>
    </w:p>
    <w:p w14:paraId="0269B1E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7</w:t>
      </w:r>
    </w:p>
    <w:p w14:paraId="2BD9D0F1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8</w:t>
      </w:r>
    </w:p>
    <w:p w14:paraId="5E317CF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9</w:t>
      </w:r>
    </w:p>
    <w:p w14:paraId="2B9461FB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0</w:t>
      </w:r>
    </w:p>
    <w:p w14:paraId="767FA7E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1</w:t>
      </w:r>
    </w:p>
    <w:p w14:paraId="1A5870C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2</w:t>
      </w:r>
    </w:p>
    <w:p w14:paraId="4DEC514C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3</w:t>
      </w:r>
    </w:p>
    <w:p w14:paraId="7DF7AED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4</w:t>
      </w:r>
    </w:p>
    <w:p w14:paraId="21FC67D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5</w:t>
      </w:r>
    </w:p>
    <w:p w14:paraId="6B27AFC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6</w:t>
      </w:r>
    </w:p>
    <w:p w14:paraId="6C8FC3AD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7</w:t>
      </w:r>
    </w:p>
    <w:p w14:paraId="6252C83F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8</w:t>
      </w:r>
    </w:p>
    <w:p w14:paraId="1CD8F13B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9</w:t>
      </w:r>
    </w:p>
    <w:p w14:paraId="49AB1DD4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0</w:t>
      </w:r>
    </w:p>
    <w:p w14:paraId="44A42D1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1</w:t>
      </w:r>
    </w:p>
    <w:p w14:paraId="6963052D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2</w:t>
      </w:r>
    </w:p>
    <w:p w14:paraId="16CA7B2C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3</w:t>
      </w:r>
    </w:p>
    <w:p w14:paraId="70E4091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4</w:t>
      </w:r>
    </w:p>
    <w:p w14:paraId="773CD951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5</w:t>
      </w:r>
    </w:p>
    <w:p w14:paraId="7469FA46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6</w:t>
      </w:r>
    </w:p>
    <w:p w14:paraId="20B34764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7</w:t>
      </w:r>
    </w:p>
    <w:p w14:paraId="18C699D4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8</w:t>
      </w:r>
    </w:p>
    <w:p w14:paraId="16080CF8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9</w:t>
      </w:r>
    </w:p>
    <w:p w14:paraId="4DE64D5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0</w:t>
      </w:r>
    </w:p>
    <w:p w14:paraId="1732459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1</w:t>
      </w:r>
    </w:p>
    <w:p w14:paraId="7EA3BDA3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2</w:t>
      </w:r>
    </w:p>
    <w:p w14:paraId="6AAF20FB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3</w:t>
      </w:r>
    </w:p>
    <w:p w14:paraId="5B91264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4</w:t>
      </w:r>
    </w:p>
    <w:p w14:paraId="6A777877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5</w:t>
      </w:r>
    </w:p>
    <w:p w14:paraId="04557049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6</w:t>
      </w:r>
    </w:p>
    <w:p w14:paraId="5CC14815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7</w:t>
      </w:r>
    </w:p>
    <w:p w14:paraId="7DF723D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8</w:t>
      </w:r>
    </w:p>
    <w:p w14:paraId="0D27FE7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9</w:t>
      </w:r>
    </w:p>
    <w:p w14:paraId="525A477D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0</w:t>
      </w:r>
    </w:p>
    <w:p w14:paraId="6C7576F3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1</w:t>
      </w:r>
    </w:p>
    <w:p w14:paraId="716141BC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2</w:t>
      </w:r>
    </w:p>
    <w:p w14:paraId="3B23B412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678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679" w:author="Ericsson" w:date="2021-08-23T23:15:00Z">
            <w:rPr>
              <w:noProof w:val="0"/>
              <w:snapToGrid w:val="0"/>
            </w:rPr>
          </w:rPrChange>
        </w:rPr>
        <w:t>id-PPI</w:t>
      </w:r>
      <w:r w:rsidRPr="00F04E3F">
        <w:rPr>
          <w:noProof w:val="0"/>
          <w:snapToGrid w:val="0"/>
          <w:lang w:val="it-IT"/>
          <w:rPrChange w:id="68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8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8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8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8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8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8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8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8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8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9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9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9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9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94" w:author="Ericsson" w:date="2021-08-23T23:15:00Z">
            <w:rPr>
              <w:noProof w:val="0"/>
              <w:snapToGrid w:val="0"/>
            </w:rPr>
          </w:rPrChange>
        </w:rPr>
        <w:tab/>
        <w:t>ProtocolIE-ID ::= 63</w:t>
      </w:r>
    </w:p>
    <w:p w14:paraId="63BFEA3B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695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696" w:author="Ericsson" w:date="2021-08-23T23:15:00Z">
            <w:rPr>
              <w:noProof w:val="0"/>
              <w:snapToGrid w:val="0"/>
            </w:rPr>
          </w:rPrChange>
        </w:rPr>
        <w:t>id-gNB-CU-UP-Capacity</w:t>
      </w:r>
      <w:r w:rsidRPr="00F04E3F">
        <w:rPr>
          <w:noProof w:val="0"/>
          <w:snapToGrid w:val="0"/>
          <w:lang w:val="it-IT"/>
          <w:rPrChange w:id="69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9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69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0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0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0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0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0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0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0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07" w:author="Ericsson" w:date="2021-08-23T23:15:00Z">
            <w:rPr>
              <w:noProof w:val="0"/>
              <w:snapToGrid w:val="0"/>
            </w:rPr>
          </w:rPrChange>
        </w:rPr>
        <w:tab/>
        <w:t>ProtocolIE-ID ::= 64</w:t>
      </w:r>
    </w:p>
    <w:p w14:paraId="5489D584" w14:textId="77777777" w:rsidR="00B16BA7" w:rsidRPr="00F04E3F" w:rsidRDefault="00B16BA7" w:rsidP="00B16BA7">
      <w:pPr>
        <w:pStyle w:val="PL"/>
        <w:spacing w:line="0" w:lineRule="atLeast"/>
        <w:rPr>
          <w:rFonts w:eastAsia="SimSun"/>
          <w:snapToGrid w:val="0"/>
          <w:lang w:val="it-IT"/>
          <w:rPrChange w:id="708" w:author="Ericsson" w:date="2021-08-23T23:18:00Z">
            <w:rPr>
              <w:rFonts w:eastAsia="SimSun"/>
              <w:snapToGrid w:val="0"/>
            </w:rPr>
          </w:rPrChange>
        </w:rPr>
      </w:pPr>
      <w:r w:rsidRPr="00F04E3F">
        <w:rPr>
          <w:rFonts w:eastAsia="SimSun"/>
          <w:snapToGrid w:val="0"/>
          <w:lang w:val="it-IT"/>
          <w:rPrChange w:id="709" w:author="Ericsson" w:date="2021-08-23T23:18:00Z">
            <w:rPr>
              <w:rFonts w:eastAsia="SimSun"/>
              <w:snapToGrid w:val="0"/>
            </w:rPr>
          </w:rPrChange>
        </w:rPr>
        <w:t>id-GNB-CU-UP-OverloadInformation</w:t>
      </w:r>
      <w:r w:rsidRPr="00F04E3F">
        <w:rPr>
          <w:rFonts w:eastAsia="SimSun"/>
          <w:snapToGrid w:val="0"/>
          <w:lang w:val="it-IT"/>
          <w:rPrChange w:id="710" w:author="Ericsson" w:date="2021-08-23T23:18:00Z">
            <w:rPr>
              <w:rFonts w:eastAsia="SimSun"/>
              <w:snapToGrid w:val="0"/>
            </w:rPr>
          </w:rPrChange>
        </w:rPr>
        <w:tab/>
      </w:r>
      <w:r w:rsidRPr="00F04E3F">
        <w:rPr>
          <w:rFonts w:eastAsia="SimSun"/>
          <w:snapToGrid w:val="0"/>
          <w:lang w:val="it-IT"/>
          <w:rPrChange w:id="711" w:author="Ericsson" w:date="2021-08-23T23:18:00Z">
            <w:rPr>
              <w:rFonts w:eastAsia="SimSun"/>
              <w:snapToGrid w:val="0"/>
            </w:rPr>
          </w:rPrChange>
        </w:rPr>
        <w:tab/>
      </w:r>
      <w:r w:rsidRPr="00F04E3F">
        <w:rPr>
          <w:rFonts w:eastAsia="SimSun"/>
          <w:snapToGrid w:val="0"/>
          <w:lang w:val="it-IT"/>
          <w:rPrChange w:id="712" w:author="Ericsson" w:date="2021-08-23T23:18:00Z">
            <w:rPr>
              <w:rFonts w:eastAsia="SimSun"/>
              <w:snapToGrid w:val="0"/>
            </w:rPr>
          </w:rPrChange>
        </w:rPr>
        <w:tab/>
      </w:r>
      <w:r w:rsidRPr="00F04E3F">
        <w:rPr>
          <w:rFonts w:eastAsia="SimSun"/>
          <w:snapToGrid w:val="0"/>
          <w:lang w:val="it-IT"/>
          <w:rPrChange w:id="713" w:author="Ericsson" w:date="2021-08-23T23:18:00Z">
            <w:rPr>
              <w:rFonts w:eastAsia="SimSun"/>
              <w:snapToGrid w:val="0"/>
            </w:rPr>
          </w:rPrChange>
        </w:rPr>
        <w:tab/>
      </w:r>
      <w:r w:rsidRPr="00F04E3F">
        <w:rPr>
          <w:rFonts w:eastAsia="SimSun"/>
          <w:snapToGrid w:val="0"/>
          <w:lang w:val="it-IT"/>
          <w:rPrChange w:id="714" w:author="Ericsson" w:date="2021-08-23T23:18:00Z">
            <w:rPr>
              <w:rFonts w:eastAsia="SimSun"/>
              <w:snapToGrid w:val="0"/>
            </w:rPr>
          </w:rPrChange>
        </w:rPr>
        <w:tab/>
      </w:r>
      <w:r w:rsidRPr="00F04E3F">
        <w:rPr>
          <w:rFonts w:eastAsia="SimSun"/>
          <w:snapToGrid w:val="0"/>
          <w:lang w:val="it-IT"/>
          <w:rPrChange w:id="715" w:author="Ericsson" w:date="2021-08-23T23:18:00Z">
            <w:rPr>
              <w:rFonts w:eastAsia="SimSun"/>
              <w:snapToGrid w:val="0"/>
            </w:rPr>
          </w:rPrChange>
        </w:rPr>
        <w:tab/>
      </w:r>
      <w:r w:rsidRPr="00F04E3F">
        <w:rPr>
          <w:rFonts w:eastAsia="SimSun"/>
          <w:snapToGrid w:val="0"/>
          <w:lang w:val="it-IT"/>
          <w:rPrChange w:id="716" w:author="Ericsson" w:date="2021-08-23T23:18:00Z">
            <w:rPr>
              <w:rFonts w:eastAsia="SimSun"/>
              <w:snapToGrid w:val="0"/>
            </w:rPr>
          </w:rPrChange>
        </w:rPr>
        <w:tab/>
      </w:r>
      <w:r w:rsidRPr="00F04E3F">
        <w:rPr>
          <w:rFonts w:eastAsia="SimSun"/>
          <w:snapToGrid w:val="0"/>
          <w:lang w:val="it-IT"/>
          <w:rPrChange w:id="717" w:author="Ericsson" w:date="2021-08-23T23:18:00Z">
            <w:rPr>
              <w:rFonts w:eastAsia="SimSun"/>
              <w:snapToGrid w:val="0"/>
            </w:rPr>
          </w:rPrChange>
        </w:rPr>
        <w:tab/>
        <w:t>ProtocolIE-ID ::= 65</w:t>
      </w:r>
    </w:p>
    <w:p w14:paraId="46D0FB00" w14:textId="77777777" w:rsidR="00B16BA7" w:rsidRPr="00F04E3F" w:rsidRDefault="00B16BA7" w:rsidP="00B16BA7">
      <w:pPr>
        <w:pStyle w:val="PL"/>
        <w:spacing w:line="0" w:lineRule="atLeast"/>
        <w:rPr>
          <w:lang w:val="it-IT"/>
          <w:rPrChange w:id="718" w:author="Ericsson" w:date="2021-08-23T23:18:00Z">
            <w:rPr/>
          </w:rPrChange>
        </w:rPr>
      </w:pPr>
      <w:r w:rsidRPr="00F04E3F">
        <w:rPr>
          <w:snapToGrid w:val="0"/>
          <w:lang w:val="it-IT"/>
          <w:rPrChange w:id="719" w:author="Ericsson" w:date="2021-08-23T23:18:00Z">
            <w:rPr>
              <w:snapToGrid w:val="0"/>
            </w:rPr>
          </w:rPrChange>
        </w:rPr>
        <w:t>id-UEDLMaximumIntegrityProtectedDataRate</w:t>
      </w:r>
      <w:r w:rsidRPr="00F04E3F">
        <w:rPr>
          <w:snapToGrid w:val="0"/>
          <w:lang w:val="it-IT"/>
          <w:rPrChange w:id="720" w:author="Ericsson" w:date="2021-08-23T23:18:00Z">
            <w:rPr>
              <w:snapToGrid w:val="0"/>
            </w:rPr>
          </w:rPrChange>
        </w:rPr>
        <w:tab/>
      </w:r>
      <w:r w:rsidRPr="00F04E3F">
        <w:rPr>
          <w:snapToGrid w:val="0"/>
          <w:lang w:val="it-IT"/>
          <w:rPrChange w:id="721" w:author="Ericsson" w:date="2021-08-23T23:18:00Z">
            <w:rPr>
              <w:snapToGrid w:val="0"/>
            </w:rPr>
          </w:rPrChange>
        </w:rPr>
        <w:tab/>
      </w:r>
      <w:r w:rsidRPr="00F04E3F">
        <w:rPr>
          <w:snapToGrid w:val="0"/>
          <w:lang w:val="it-IT"/>
          <w:rPrChange w:id="722" w:author="Ericsson" w:date="2021-08-23T23:18:00Z">
            <w:rPr>
              <w:snapToGrid w:val="0"/>
            </w:rPr>
          </w:rPrChange>
        </w:rPr>
        <w:tab/>
      </w:r>
      <w:r w:rsidRPr="00F04E3F">
        <w:rPr>
          <w:snapToGrid w:val="0"/>
          <w:lang w:val="it-IT"/>
          <w:rPrChange w:id="723" w:author="Ericsson" w:date="2021-08-23T23:18:00Z">
            <w:rPr>
              <w:snapToGrid w:val="0"/>
            </w:rPr>
          </w:rPrChange>
        </w:rPr>
        <w:tab/>
      </w:r>
      <w:r w:rsidRPr="00F04E3F">
        <w:rPr>
          <w:snapToGrid w:val="0"/>
          <w:lang w:val="it-IT"/>
          <w:rPrChange w:id="724" w:author="Ericsson" w:date="2021-08-23T23:18:00Z">
            <w:rPr>
              <w:snapToGrid w:val="0"/>
            </w:rPr>
          </w:rPrChange>
        </w:rPr>
        <w:tab/>
      </w:r>
      <w:r w:rsidRPr="00F04E3F">
        <w:rPr>
          <w:snapToGrid w:val="0"/>
          <w:lang w:val="it-IT"/>
          <w:rPrChange w:id="725" w:author="Ericsson" w:date="2021-08-23T23:18:00Z">
            <w:rPr>
              <w:snapToGrid w:val="0"/>
            </w:rPr>
          </w:rPrChange>
        </w:rPr>
        <w:tab/>
      </w:r>
      <w:r w:rsidRPr="00F04E3F">
        <w:rPr>
          <w:lang w:val="it-IT"/>
          <w:rPrChange w:id="726" w:author="Ericsson" w:date="2021-08-23T23:18:00Z">
            <w:rPr/>
          </w:rPrChange>
        </w:rPr>
        <w:t>ProtocolIE-ID ::= 66</w:t>
      </w:r>
    </w:p>
    <w:p w14:paraId="5A3A04DE" w14:textId="77777777" w:rsidR="00B16BA7" w:rsidRPr="00F04E3F" w:rsidRDefault="00B16BA7" w:rsidP="00B16BA7">
      <w:pPr>
        <w:pStyle w:val="PL"/>
        <w:spacing w:line="0" w:lineRule="atLeast"/>
        <w:rPr>
          <w:lang w:val="it-IT"/>
          <w:rPrChange w:id="727" w:author="Ericsson" w:date="2021-08-23T23:18:00Z">
            <w:rPr/>
          </w:rPrChange>
        </w:rPr>
      </w:pPr>
      <w:r w:rsidRPr="00F04E3F">
        <w:rPr>
          <w:noProof w:val="0"/>
          <w:snapToGrid w:val="0"/>
          <w:lang w:val="it-IT"/>
          <w:rPrChange w:id="728" w:author="Ericsson" w:date="2021-08-23T23:18:00Z">
            <w:rPr>
              <w:noProof w:val="0"/>
              <w:snapToGrid w:val="0"/>
            </w:rPr>
          </w:rPrChange>
        </w:rPr>
        <w:t>id-PDU-Session-To-Notify-List</w:t>
      </w:r>
      <w:r w:rsidRPr="00F04E3F">
        <w:rPr>
          <w:noProof w:val="0"/>
          <w:snapToGrid w:val="0"/>
          <w:lang w:val="it-IT"/>
          <w:rPrChange w:id="729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30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31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32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33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34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35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36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37" w:author="Ericsson" w:date="2021-08-23T23:18:00Z">
            <w:rPr>
              <w:noProof w:val="0"/>
              <w:snapToGrid w:val="0"/>
            </w:rPr>
          </w:rPrChange>
        </w:rPr>
        <w:tab/>
      </w:r>
      <w:r w:rsidRPr="00F04E3F">
        <w:rPr>
          <w:lang w:val="it-IT"/>
          <w:rPrChange w:id="738" w:author="Ericsson" w:date="2021-08-23T23:18:00Z">
            <w:rPr/>
          </w:rPrChange>
        </w:rPr>
        <w:t>ProtocolIE-ID ::= 67</w:t>
      </w:r>
    </w:p>
    <w:p w14:paraId="7ED998A1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739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740" w:author="Ericsson" w:date="2021-08-23T23:15:00Z">
            <w:rPr>
              <w:noProof w:val="0"/>
              <w:snapToGrid w:val="0"/>
            </w:rPr>
          </w:rPrChange>
        </w:rPr>
        <w:t>id-PDU-Session-Resource-Data-Usage-List</w:t>
      </w:r>
      <w:r w:rsidRPr="00F04E3F">
        <w:rPr>
          <w:noProof w:val="0"/>
          <w:snapToGrid w:val="0"/>
          <w:lang w:val="it-IT"/>
          <w:rPrChange w:id="74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4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4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4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4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4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47" w:author="Ericsson" w:date="2021-08-23T23:15:00Z">
            <w:rPr>
              <w:noProof w:val="0"/>
              <w:snapToGrid w:val="0"/>
            </w:rPr>
          </w:rPrChange>
        </w:rPr>
        <w:tab/>
        <w:t>ProtocolIE-ID ::= 68</w:t>
      </w:r>
    </w:p>
    <w:p w14:paraId="7CC14C79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748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749" w:author="Ericsson" w:date="2021-08-23T23:15:00Z">
            <w:rPr>
              <w:noProof w:val="0"/>
              <w:snapToGrid w:val="0"/>
            </w:rPr>
          </w:rPrChange>
        </w:rPr>
        <w:t>id-SNSSAI</w:t>
      </w:r>
      <w:r w:rsidRPr="00F04E3F">
        <w:rPr>
          <w:noProof w:val="0"/>
          <w:snapToGrid w:val="0"/>
          <w:lang w:val="it-IT"/>
          <w:rPrChange w:id="75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5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5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5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5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5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5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5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5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5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6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6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6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63" w:author="Ericsson" w:date="2021-08-23T23:15:00Z">
            <w:rPr>
              <w:noProof w:val="0"/>
              <w:snapToGrid w:val="0"/>
            </w:rPr>
          </w:rPrChange>
        </w:rPr>
        <w:tab/>
        <w:t>ProtocolIE-ID ::= 69</w:t>
      </w:r>
    </w:p>
    <w:p w14:paraId="1E9FC50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0</w:t>
      </w:r>
    </w:p>
    <w:p w14:paraId="725770B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1</w:t>
      </w:r>
    </w:p>
    <w:p w14:paraId="1F8D0DE1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764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765" w:author="Ericsson" w:date="2021-08-23T23:15:00Z">
            <w:rPr>
              <w:noProof w:val="0"/>
              <w:snapToGrid w:val="0"/>
            </w:rPr>
          </w:rPrChange>
        </w:rPr>
        <w:t>id-DRB-QoS</w:t>
      </w:r>
      <w:r w:rsidRPr="00F04E3F">
        <w:rPr>
          <w:noProof w:val="0"/>
          <w:snapToGrid w:val="0"/>
          <w:lang w:val="it-IT"/>
          <w:rPrChange w:id="76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6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6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6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7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7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7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7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7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7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7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7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7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79" w:author="Ericsson" w:date="2021-08-23T23:15:00Z">
            <w:rPr>
              <w:noProof w:val="0"/>
              <w:snapToGrid w:val="0"/>
            </w:rPr>
          </w:rPrChange>
        </w:rPr>
        <w:tab/>
        <w:t>ProtocolIE-ID ::= 72</w:t>
      </w:r>
    </w:p>
    <w:p w14:paraId="015A371A" w14:textId="77777777" w:rsidR="00B16BA7" w:rsidRPr="00D629EF" w:rsidRDefault="00B16BA7" w:rsidP="00B16BA7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7D00830F" w14:textId="77777777" w:rsidR="00B16BA7" w:rsidRPr="00D629EF" w:rsidRDefault="00B16BA7" w:rsidP="00B16BA7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17B0D382" w14:textId="77777777" w:rsidR="00B16BA7" w:rsidRPr="00D629EF" w:rsidRDefault="00B16BA7" w:rsidP="00B16BA7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75AEE762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6</w:t>
      </w:r>
    </w:p>
    <w:p w14:paraId="51EF8D8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7</w:t>
      </w:r>
    </w:p>
    <w:p w14:paraId="6E15D98C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8</w:t>
      </w:r>
    </w:p>
    <w:p w14:paraId="5747B7B5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9</w:t>
      </w:r>
    </w:p>
    <w:p w14:paraId="755F91AA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0</w:t>
      </w:r>
    </w:p>
    <w:p w14:paraId="6E640AB6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1</w:t>
      </w:r>
    </w:p>
    <w:p w14:paraId="0EFBCDF3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2</w:t>
      </w:r>
    </w:p>
    <w:p w14:paraId="6D18910E" w14:textId="77777777" w:rsidR="00B16BA7" w:rsidRPr="00D629EF" w:rsidRDefault="00B16BA7" w:rsidP="00B16BA7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3</w:t>
      </w:r>
    </w:p>
    <w:p w14:paraId="6281C59D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4</w:t>
      </w:r>
    </w:p>
    <w:p w14:paraId="2786F7DF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tainabilityMeasurementsInfo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5</w:t>
      </w:r>
    </w:p>
    <w:p w14:paraId="7FDFE5B2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6</w:t>
      </w:r>
    </w:p>
    <w:p w14:paraId="4B7BED00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780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781" w:author="Ericsson" w:date="2021-08-23T23:15:00Z">
            <w:rPr>
              <w:noProof w:val="0"/>
              <w:snapToGrid w:val="0"/>
            </w:rPr>
          </w:rPrChange>
        </w:rPr>
        <w:t>id-QoSMonitoringRequest</w:t>
      </w:r>
      <w:r w:rsidRPr="00F04E3F">
        <w:rPr>
          <w:noProof w:val="0"/>
          <w:snapToGrid w:val="0"/>
          <w:lang w:val="it-IT"/>
          <w:rPrChange w:id="78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8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8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8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8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8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8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8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9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9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92" w:author="Ericsson" w:date="2021-08-23T23:15:00Z">
            <w:rPr>
              <w:noProof w:val="0"/>
              <w:snapToGrid w:val="0"/>
            </w:rPr>
          </w:rPrChange>
        </w:rPr>
        <w:tab/>
        <w:t>ProtocolIE-ID ::= 87</w:t>
      </w:r>
    </w:p>
    <w:p w14:paraId="6C400545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793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794" w:author="Ericsson" w:date="2021-08-23T23:15:00Z">
            <w:rPr>
              <w:noProof w:val="0"/>
              <w:snapToGrid w:val="0"/>
            </w:rPr>
          </w:rPrChange>
        </w:rPr>
        <w:t>id-PDCP-StatusReportIndication</w:t>
      </w:r>
      <w:r w:rsidRPr="00F04E3F">
        <w:rPr>
          <w:noProof w:val="0"/>
          <w:snapToGrid w:val="0"/>
          <w:lang w:val="it-IT"/>
          <w:rPrChange w:id="79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9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9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9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79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0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0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0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03" w:author="Ericsson" w:date="2021-08-23T23:15:00Z">
            <w:rPr>
              <w:noProof w:val="0"/>
              <w:snapToGrid w:val="0"/>
            </w:rPr>
          </w:rPrChange>
        </w:rPr>
        <w:tab/>
        <w:t>ProtocolIE-ID ::= 88</w:t>
      </w:r>
    </w:p>
    <w:p w14:paraId="6F1713F6" w14:textId="77777777" w:rsidR="00B16BA7" w:rsidRPr="00E222F0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89</w:t>
      </w:r>
    </w:p>
    <w:p w14:paraId="6365B3C9" w14:textId="77777777" w:rsidR="00B16BA7" w:rsidRPr="00E222F0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0</w:t>
      </w:r>
    </w:p>
    <w:p w14:paraId="4FAF03C1" w14:textId="77777777" w:rsidR="00B16BA7" w:rsidRPr="00E222F0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gistrationRequest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1</w:t>
      </w:r>
    </w:p>
    <w:p w14:paraId="082FE5DF" w14:textId="77777777" w:rsidR="00B16BA7" w:rsidRPr="00E222F0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Characteristics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2</w:t>
      </w:r>
    </w:p>
    <w:p w14:paraId="30925EED" w14:textId="77777777" w:rsidR="00B16BA7" w:rsidRPr="00E222F0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ingPeriodicity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3</w:t>
      </w:r>
    </w:p>
    <w:p w14:paraId="7A506570" w14:textId="77777777" w:rsidR="00B16BA7" w:rsidRPr="00E222F0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</w:t>
      </w:r>
      <w:proofErr w:type="spellStart"/>
      <w:r w:rsidRPr="00E222F0">
        <w:rPr>
          <w:noProof w:val="0"/>
          <w:snapToGrid w:val="0"/>
        </w:rPr>
        <w:t>Available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4</w:t>
      </w:r>
    </w:p>
    <w:p w14:paraId="7950747E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</w:t>
      </w:r>
      <w:proofErr w:type="spellStart"/>
      <w:r w:rsidRPr="00E222F0">
        <w:rPr>
          <w:noProof w:val="0"/>
          <w:snapToGrid w:val="0"/>
        </w:rPr>
        <w:t>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5</w:t>
      </w:r>
    </w:p>
    <w:p w14:paraId="1E91FAE4" w14:textId="77777777" w:rsidR="00B16BA7" w:rsidRPr="00475276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6</w:t>
      </w:r>
    </w:p>
    <w:p w14:paraId="6152ACB5" w14:textId="77777777" w:rsidR="00B16BA7" w:rsidRPr="00475276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7</w:t>
      </w:r>
    </w:p>
    <w:p w14:paraId="3BB87837" w14:textId="77777777" w:rsidR="00B16BA7" w:rsidRPr="00475276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8</w:t>
      </w:r>
    </w:p>
    <w:p w14:paraId="2EE8B55E" w14:textId="77777777" w:rsidR="00B16BA7" w:rsidRPr="00475276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QosFlowIndicator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9</w:t>
      </w:r>
    </w:p>
    <w:p w14:paraId="30829364" w14:textId="77777777" w:rsidR="00B16BA7" w:rsidRPr="00475276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TSCTrafficCharacteristics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0</w:t>
      </w:r>
    </w:p>
    <w:p w14:paraId="1C5D3EAB" w14:textId="77777777" w:rsidR="00B16BA7" w:rsidRPr="00475276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Down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1</w:t>
      </w:r>
    </w:p>
    <w:p w14:paraId="4039E9B5" w14:textId="77777777" w:rsidR="00B16BA7" w:rsidRPr="00475276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Up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2</w:t>
      </w:r>
    </w:p>
    <w:p w14:paraId="08C79874" w14:textId="77777777" w:rsidR="00B16BA7" w:rsidRPr="00475276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ExtendedPacketDelayBudget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3</w:t>
      </w:r>
    </w:p>
    <w:p w14:paraId="6C30497E" w14:textId="77777777" w:rsidR="00B16BA7" w:rsidRPr="00475276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4</w:t>
      </w:r>
    </w:p>
    <w:p w14:paraId="13805F30" w14:textId="77777777" w:rsidR="00B16BA7" w:rsidRPr="00475276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5</w:t>
      </w:r>
    </w:p>
    <w:p w14:paraId="3ED06404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>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6</w:t>
      </w:r>
    </w:p>
    <w:p w14:paraId="5B99D467" w14:textId="77777777" w:rsidR="00B16BA7" w:rsidRPr="002E74A3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>-</w:t>
      </w:r>
      <w:proofErr w:type="gramStart"/>
      <w:r w:rsidRPr="002E74A3">
        <w:rPr>
          <w:noProof w:val="0"/>
          <w:snapToGrid w:val="0"/>
        </w:rPr>
        <w:t>ID ::=</w:t>
      </w:r>
      <w:proofErr w:type="gramEnd"/>
      <w:r w:rsidRPr="002E74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7</w:t>
      </w:r>
    </w:p>
    <w:p w14:paraId="37766349" w14:textId="77777777" w:rsidR="00B16BA7" w:rsidRPr="002E74A3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D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>-</w:t>
      </w:r>
      <w:proofErr w:type="gramStart"/>
      <w:r w:rsidRPr="002E74A3">
        <w:rPr>
          <w:noProof w:val="0"/>
          <w:snapToGrid w:val="0"/>
        </w:rPr>
        <w:t>ID ::=</w:t>
      </w:r>
      <w:proofErr w:type="gramEnd"/>
      <w:r w:rsidRPr="002E74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8</w:t>
      </w:r>
    </w:p>
    <w:p w14:paraId="53CBC8A0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U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>-</w:t>
      </w:r>
      <w:proofErr w:type="gramStart"/>
      <w:r w:rsidRPr="002E74A3">
        <w:rPr>
          <w:noProof w:val="0"/>
          <w:snapToGrid w:val="0"/>
        </w:rPr>
        <w:t>ID ::=</w:t>
      </w:r>
      <w:proofErr w:type="gramEnd"/>
      <w:r w:rsidRPr="002E74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9</w:t>
      </w:r>
    </w:p>
    <w:p w14:paraId="4BDC8B8C" w14:textId="77777777" w:rsidR="00B16BA7" w:rsidRPr="00561D98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>-</w:t>
      </w:r>
      <w:proofErr w:type="gramStart"/>
      <w:r w:rsidRPr="00561D98">
        <w:rPr>
          <w:noProof w:val="0"/>
          <w:snapToGrid w:val="0"/>
        </w:rPr>
        <w:t>ID ::=</w:t>
      </w:r>
      <w:proofErr w:type="gramEnd"/>
      <w:r w:rsidRPr="00561D9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0</w:t>
      </w:r>
    </w:p>
    <w:p w14:paraId="66E26980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804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805" w:author="Ericsson" w:date="2021-08-23T23:15:00Z">
            <w:rPr>
              <w:noProof w:val="0"/>
              <w:snapToGrid w:val="0"/>
            </w:rPr>
          </w:rPrChange>
        </w:rPr>
        <w:t>id-NPNContextInfo</w:t>
      </w:r>
      <w:r w:rsidRPr="00F04E3F">
        <w:rPr>
          <w:noProof w:val="0"/>
          <w:snapToGrid w:val="0"/>
          <w:lang w:val="it-IT"/>
          <w:rPrChange w:id="80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0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0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0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1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1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1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1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1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1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1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17" w:author="Ericsson" w:date="2021-08-23T23:15:00Z">
            <w:rPr>
              <w:noProof w:val="0"/>
              <w:snapToGrid w:val="0"/>
            </w:rPr>
          </w:rPrChange>
        </w:rPr>
        <w:tab/>
        <w:t>ProtocolIE-ID ::= 111</w:t>
      </w:r>
    </w:p>
    <w:p w14:paraId="16F64611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818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819" w:author="Ericsson" w:date="2021-08-23T23:15:00Z">
            <w:rPr>
              <w:noProof w:val="0"/>
              <w:snapToGrid w:val="0"/>
            </w:rPr>
          </w:rPrChange>
        </w:rPr>
        <w:t>id-MDTConfiguration</w:t>
      </w:r>
      <w:r w:rsidRPr="00F04E3F">
        <w:rPr>
          <w:noProof w:val="0"/>
          <w:snapToGrid w:val="0"/>
          <w:lang w:val="it-IT"/>
          <w:rPrChange w:id="82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2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2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2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2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2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2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2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2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2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3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31" w:author="Ericsson" w:date="2021-08-23T23:15:00Z">
            <w:rPr>
              <w:noProof w:val="0"/>
              <w:snapToGrid w:val="0"/>
            </w:rPr>
          </w:rPrChange>
        </w:rPr>
        <w:tab/>
        <w:t>ProtocolIE-ID ::= 112</w:t>
      </w:r>
    </w:p>
    <w:p w14:paraId="00EAC99B" w14:textId="77777777" w:rsidR="00B16BA7" w:rsidRPr="000C739B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anagementBasedMDTPLMNList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3</w:t>
      </w:r>
    </w:p>
    <w:p w14:paraId="4A44E11A" w14:textId="77777777" w:rsidR="00B16BA7" w:rsidRPr="000C739B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IPAddress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4</w:t>
      </w:r>
    </w:p>
    <w:p w14:paraId="4F7C7936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832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833" w:author="Ericsson" w:date="2021-08-23T23:15:00Z">
            <w:rPr>
              <w:noProof w:val="0"/>
              <w:snapToGrid w:val="0"/>
            </w:rPr>
          </w:rPrChange>
        </w:rPr>
        <w:t>id-PrivacyIndicator</w:t>
      </w:r>
      <w:r w:rsidRPr="00F04E3F">
        <w:rPr>
          <w:noProof w:val="0"/>
          <w:snapToGrid w:val="0"/>
          <w:lang w:val="it-IT"/>
          <w:rPrChange w:id="83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3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3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37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3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3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4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4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4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4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4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45" w:author="Ericsson" w:date="2021-08-23T23:15:00Z">
            <w:rPr>
              <w:noProof w:val="0"/>
              <w:snapToGrid w:val="0"/>
            </w:rPr>
          </w:rPrChange>
        </w:rPr>
        <w:tab/>
        <w:t>ProtocolIE-ID ::= 115</w:t>
      </w:r>
    </w:p>
    <w:p w14:paraId="7542FEF4" w14:textId="77777777" w:rsidR="00B16BA7" w:rsidRPr="00F04E3F" w:rsidRDefault="00B16BA7" w:rsidP="00B16BA7">
      <w:pPr>
        <w:pStyle w:val="PL"/>
        <w:spacing w:line="0" w:lineRule="atLeast"/>
        <w:rPr>
          <w:noProof w:val="0"/>
          <w:snapToGrid w:val="0"/>
          <w:lang w:val="it-IT"/>
          <w:rPrChange w:id="846" w:author="Ericsson" w:date="2021-08-23T23:15:00Z">
            <w:rPr>
              <w:noProof w:val="0"/>
              <w:snapToGrid w:val="0"/>
            </w:rPr>
          </w:rPrChange>
        </w:rPr>
      </w:pPr>
      <w:r w:rsidRPr="00F04E3F">
        <w:rPr>
          <w:noProof w:val="0"/>
          <w:snapToGrid w:val="0"/>
          <w:lang w:val="it-IT"/>
          <w:rPrChange w:id="847" w:author="Ericsson" w:date="2021-08-23T23:15:00Z">
            <w:rPr>
              <w:noProof w:val="0"/>
              <w:snapToGrid w:val="0"/>
            </w:rPr>
          </w:rPrChange>
        </w:rPr>
        <w:t>id-TraceCollectionEntityURI</w:t>
      </w:r>
      <w:r w:rsidRPr="00F04E3F">
        <w:rPr>
          <w:noProof w:val="0"/>
          <w:snapToGrid w:val="0"/>
          <w:lang w:val="it-IT"/>
          <w:rPrChange w:id="848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49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50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51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52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53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54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55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56" w:author="Ericsson" w:date="2021-08-23T23:15:00Z">
            <w:rPr>
              <w:noProof w:val="0"/>
              <w:snapToGrid w:val="0"/>
            </w:rPr>
          </w:rPrChange>
        </w:rPr>
        <w:tab/>
      </w:r>
      <w:r w:rsidRPr="00F04E3F">
        <w:rPr>
          <w:noProof w:val="0"/>
          <w:snapToGrid w:val="0"/>
          <w:lang w:val="it-IT"/>
          <w:rPrChange w:id="857" w:author="Ericsson" w:date="2021-08-23T23:15:00Z">
            <w:rPr>
              <w:noProof w:val="0"/>
              <w:snapToGrid w:val="0"/>
            </w:rPr>
          </w:rPrChange>
        </w:rPr>
        <w:tab/>
        <w:t>ProtocolIE-ID ::= 116</w:t>
      </w:r>
    </w:p>
    <w:p w14:paraId="263BDDE3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URI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7</w:t>
      </w:r>
    </w:p>
    <w:p w14:paraId="61BC220F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proofErr w:type="spellStart"/>
      <w:r w:rsidRPr="00F53063">
        <w:rPr>
          <w:noProof w:val="0"/>
          <w:snapToGrid w:val="0"/>
        </w:rPr>
        <w:t>ProtocolIE</w:t>
      </w:r>
      <w:proofErr w:type="spellEnd"/>
      <w:r w:rsidRPr="00F53063">
        <w:rPr>
          <w:noProof w:val="0"/>
          <w:snapToGrid w:val="0"/>
        </w:rPr>
        <w:t>-</w:t>
      </w:r>
      <w:proofErr w:type="gramStart"/>
      <w:r w:rsidRPr="00F53063">
        <w:rPr>
          <w:noProof w:val="0"/>
          <w:snapToGrid w:val="0"/>
        </w:rPr>
        <w:t>ID ::=</w:t>
      </w:r>
      <w:proofErr w:type="gramEnd"/>
      <w:r w:rsidRPr="00F530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8</w:t>
      </w:r>
    </w:p>
    <w:p w14:paraId="09737610" w14:textId="77777777" w:rsidR="00B16BA7" w:rsidRPr="00C97DA3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9</w:t>
      </w:r>
    </w:p>
    <w:p w14:paraId="2D850AC5" w14:textId="77777777" w:rsidR="00B16BA7" w:rsidRPr="00C97DA3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DAPSReques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0</w:t>
      </w:r>
    </w:p>
    <w:p w14:paraId="63FB01EE" w14:textId="77777777" w:rsidR="00B16BA7" w:rsidRPr="00C97DA3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CHOInitiation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1</w:t>
      </w:r>
    </w:p>
    <w:p w14:paraId="2F85E38D" w14:textId="77777777" w:rsidR="00B16BA7" w:rsidRPr="00C97DA3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2</w:t>
      </w:r>
    </w:p>
    <w:p w14:paraId="3E7754C4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3</w:t>
      </w:r>
    </w:p>
    <w:p w14:paraId="02FBB40E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</w:t>
      </w:r>
      <w:proofErr w:type="spellStart"/>
      <w:r w:rsidRPr="00B4793B">
        <w:rPr>
          <w:noProof w:val="0"/>
          <w:snapToGrid w:val="0"/>
        </w:rPr>
        <w:t>AlternativeQoSParaSetList</w:t>
      </w:r>
      <w:proofErr w:type="spellEnd"/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proofErr w:type="spellStart"/>
      <w:r w:rsidRPr="00B4793B">
        <w:rPr>
          <w:noProof w:val="0"/>
          <w:snapToGrid w:val="0"/>
        </w:rPr>
        <w:t>ProtocolIE</w:t>
      </w:r>
      <w:proofErr w:type="spellEnd"/>
      <w:r w:rsidRPr="00B4793B">
        <w:rPr>
          <w:noProof w:val="0"/>
          <w:snapToGrid w:val="0"/>
        </w:rPr>
        <w:t>-</w:t>
      </w:r>
      <w:proofErr w:type="gramStart"/>
      <w:r w:rsidRPr="00B4793B">
        <w:rPr>
          <w:noProof w:val="0"/>
          <w:snapToGrid w:val="0"/>
        </w:rPr>
        <w:t>ID ::=</w:t>
      </w:r>
      <w:proofErr w:type="gramEnd"/>
      <w:r w:rsidRPr="00B4793B">
        <w:rPr>
          <w:noProof w:val="0"/>
          <w:snapToGrid w:val="0"/>
        </w:rPr>
        <w:t xml:space="preserve"> 1</w:t>
      </w:r>
      <w:r>
        <w:rPr>
          <w:noProof w:val="0"/>
          <w:snapToGrid w:val="0"/>
        </w:rPr>
        <w:t>24</w:t>
      </w:r>
    </w:p>
    <w:p w14:paraId="0D373031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5</w:t>
      </w:r>
    </w:p>
    <w:p w14:paraId="194076A3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5914037A" w14:textId="77777777" w:rsidR="00B16BA7" w:rsidRDefault="00B16BA7" w:rsidP="00B16BA7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6FD639B8" w14:textId="77777777" w:rsidR="00B16BA7" w:rsidRPr="00340237" w:rsidRDefault="00B16BA7" w:rsidP="00B16BA7">
      <w:pPr>
        <w:pStyle w:val="PL"/>
        <w:rPr>
          <w:snapToGrid w:val="0"/>
        </w:rPr>
      </w:pPr>
      <w:bookmarkStart w:id="858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858"/>
    <w:p w14:paraId="08713AA3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9</w:t>
      </w:r>
    </w:p>
    <w:p w14:paraId="7AE33D2D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30</w:t>
      </w:r>
    </w:p>
    <w:p w14:paraId="7AAEEFDD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BB7EF4">
        <w:rPr>
          <w:noProof w:val="0"/>
          <w:snapToGrid w:val="0"/>
        </w:rPr>
        <w:t>DataForwardingtoE</w:t>
      </w:r>
      <w:proofErr w:type="spellEnd"/>
      <w:r w:rsidRPr="00BB7EF4">
        <w:rPr>
          <w:noProof w:val="0"/>
          <w:snapToGrid w:val="0"/>
        </w:rPr>
        <w:t>-</w:t>
      </w:r>
      <w:proofErr w:type="spellStart"/>
      <w:r w:rsidRPr="00BB7EF4">
        <w:rPr>
          <w:noProof w:val="0"/>
          <w:snapToGrid w:val="0"/>
        </w:rPr>
        <w:t>UTRANInformatio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31</w:t>
      </w:r>
    </w:p>
    <w:p w14:paraId="2434EFB1" w14:textId="77777777" w:rsidR="00B16BA7" w:rsidRPr="0036504A" w:rsidRDefault="00B16BA7" w:rsidP="00B16BA7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1DDC1D43" w14:textId="77777777" w:rsidR="00B16BA7" w:rsidRDefault="00B16BA7" w:rsidP="00B16BA7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205B6384" w14:textId="77777777" w:rsidR="00B16BA7" w:rsidRDefault="00B16BA7" w:rsidP="00B16BA7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dditionalHandover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34</w:t>
      </w:r>
    </w:p>
    <w:p w14:paraId="77BFD4EF" w14:textId="77777777" w:rsidR="007576B1" w:rsidRDefault="00B16BA7" w:rsidP="007576B1">
      <w:pPr>
        <w:pStyle w:val="PL"/>
        <w:rPr>
          <w:ins w:id="859" w:author="Ericsson User " w:date="2021-08-23T17:12:00Z"/>
          <w:snapToGrid w:val="0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1558BBB4" w14:textId="168B2C9C" w:rsidR="007576B1" w:rsidRPr="009B06A7" w:rsidRDefault="007576B1" w:rsidP="007576B1">
      <w:pPr>
        <w:pStyle w:val="PL"/>
        <w:rPr>
          <w:ins w:id="860" w:author="Ericsson User " w:date="2021-08-23T17:12:00Z"/>
          <w:snapToGrid w:val="0"/>
        </w:rPr>
      </w:pPr>
      <w:ins w:id="861" w:author="Ericsson User " w:date="2021-08-23T17:12:00Z">
        <w:r w:rsidRPr="009B06A7">
          <w:rPr>
            <w:rFonts w:cs="Courier New"/>
            <w:snapToGrid w:val="0"/>
          </w:rPr>
          <w:t>id-S</w:t>
        </w:r>
        <w:r>
          <w:rPr>
            <w:rFonts w:cs="Courier New"/>
            <w:snapToGrid w:val="0"/>
          </w:rPr>
          <w:t>ourceForwardingIP</w:t>
        </w:r>
        <w:r w:rsidRPr="009B06A7">
          <w:rPr>
            <w:rFonts w:cs="Courier New"/>
            <w:snapToGrid w:val="0"/>
          </w:rPr>
          <w:t>Address</w:t>
        </w:r>
        <w:r w:rsidRPr="009B06A7">
          <w:rPr>
            <w:rFonts w:cs="Courier New"/>
            <w:snapToGrid w:val="0"/>
          </w:rPr>
          <w:tab/>
        </w:r>
        <w:r w:rsidRPr="009B06A7">
          <w:rPr>
            <w:rFonts w:cs="Courier New"/>
            <w:snapToGrid w:val="0"/>
          </w:rPr>
          <w:tab/>
        </w:r>
        <w:r w:rsidRPr="009B06A7">
          <w:rPr>
            <w:rFonts w:cs="Courier New"/>
            <w:snapToGrid w:val="0"/>
          </w:rPr>
          <w:tab/>
        </w:r>
        <w:r w:rsidRPr="009B06A7">
          <w:rPr>
            <w:rFonts w:cs="Courier New"/>
            <w:snapToGrid w:val="0"/>
          </w:rPr>
          <w:tab/>
        </w:r>
        <w:r w:rsidRPr="009B06A7">
          <w:rPr>
            <w:rFonts w:cs="Courier New"/>
            <w:snapToGrid w:val="0"/>
          </w:rPr>
          <w:tab/>
        </w:r>
        <w:r w:rsidRPr="009B06A7">
          <w:rPr>
            <w:rFonts w:cs="Courier New"/>
            <w:snapToGrid w:val="0"/>
          </w:rPr>
          <w:tab/>
        </w:r>
        <w:r w:rsidRPr="009B06A7">
          <w:rPr>
            <w:rFonts w:cs="Courier New"/>
            <w:snapToGrid w:val="0"/>
          </w:rPr>
          <w:tab/>
        </w:r>
        <w:r w:rsidRPr="009B06A7">
          <w:rPr>
            <w:rFonts w:cs="Courier New"/>
            <w:snapToGrid w:val="0"/>
          </w:rPr>
          <w:tab/>
        </w:r>
        <w:r w:rsidRPr="009B06A7">
          <w:rPr>
            <w:rFonts w:cs="Courier New"/>
            <w:snapToGrid w:val="0"/>
          </w:rPr>
          <w:tab/>
        </w:r>
        <w:r w:rsidRPr="009B06A7">
          <w:rPr>
            <w:snapToGrid w:val="0"/>
          </w:rPr>
          <w:t xml:space="preserve">ProtocolIE-ID ::= </w:t>
        </w:r>
        <w:r>
          <w:rPr>
            <w:snapToGrid w:val="0"/>
          </w:rPr>
          <w:t>xxx</w:t>
        </w:r>
      </w:ins>
    </w:p>
    <w:p w14:paraId="6D058010" w14:textId="0825AB01" w:rsidR="00B16BA7" w:rsidRDefault="00B16BA7" w:rsidP="00B16BA7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070EE019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60B7E357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</w:p>
    <w:p w14:paraId="09996CA8" w14:textId="77777777" w:rsidR="00B16BA7" w:rsidRPr="00D629EF" w:rsidRDefault="00B16BA7" w:rsidP="00B16BA7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5DEA19A9" w14:textId="77777777" w:rsidR="00B16BA7" w:rsidRPr="00D629EF" w:rsidRDefault="00B16BA7" w:rsidP="00B16BA7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78E73DCF" w14:textId="77777777" w:rsidR="00B16BA7" w:rsidRPr="00D629EF" w:rsidRDefault="00B16BA7" w:rsidP="00B16BA7">
      <w:pPr>
        <w:pStyle w:val="PL"/>
        <w:spacing w:line="0" w:lineRule="atLeast"/>
        <w:rPr>
          <w:noProof w:val="0"/>
        </w:rPr>
      </w:pPr>
    </w:p>
    <w:p w14:paraId="184B0B08" w14:textId="77777777" w:rsidR="006100B6" w:rsidRDefault="006100B6" w:rsidP="006100B6">
      <w:pPr>
        <w:rPr>
          <w:noProof/>
        </w:rPr>
      </w:pPr>
    </w:p>
    <w:p w14:paraId="4962B156" w14:textId="3A5C873E" w:rsidR="00997013" w:rsidRDefault="00997013">
      <w:pPr>
        <w:rPr>
          <w:noProof/>
        </w:rPr>
      </w:pPr>
    </w:p>
    <w:p w14:paraId="47F0E229" w14:textId="61575FD2" w:rsidR="00105FC0" w:rsidRDefault="00105FC0" w:rsidP="00105FC0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 xml:space="preserve">&lt;&lt;&lt;&lt;&lt;&lt; </w:t>
      </w:r>
      <w:r>
        <w:rPr>
          <w:b/>
          <w:color w:val="FF0000"/>
        </w:rPr>
        <w:t>END OF</w:t>
      </w:r>
      <w:r w:rsidRPr="00E95076">
        <w:rPr>
          <w:b/>
          <w:color w:val="FF0000"/>
        </w:rPr>
        <w:t xml:space="preserve"> CHANGE</w:t>
      </w:r>
      <w:r>
        <w:rPr>
          <w:b/>
          <w:color w:val="FF0000"/>
        </w:rPr>
        <w:t>S</w:t>
      </w:r>
      <w:r w:rsidRPr="00E95076">
        <w:rPr>
          <w:b/>
          <w:color w:val="FF0000"/>
        </w:rPr>
        <w:t xml:space="preserve"> &gt;&gt;&gt;&gt;&gt;&gt;</w:t>
      </w:r>
    </w:p>
    <w:p w14:paraId="0ABD2853" w14:textId="77777777" w:rsidR="00105FC0" w:rsidRDefault="00105FC0">
      <w:pPr>
        <w:rPr>
          <w:noProof/>
        </w:rPr>
      </w:pPr>
    </w:p>
    <w:sectPr w:rsidR="00105FC0" w:rsidSect="00997013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CE53E0" w14:textId="77777777" w:rsidR="005C7F8C" w:rsidRDefault="005C7F8C">
      <w:r>
        <w:separator/>
      </w:r>
    </w:p>
  </w:endnote>
  <w:endnote w:type="continuationSeparator" w:id="0">
    <w:p w14:paraId="7F5B062E" w14:textId="77777777" w:rsidR="005C7F8C" w:rsidRDefault="005C7F8C">
      <w:r>
        <w:continuationSeparator/>
      </w:r>
    </w:p>
  </w:endnote>
  <w:endnote w:type="continuationNotice" w:id="1">
    <w:p w14:paraId="0FDCDB8E" w14:textId="77777777" w:rsidR="005C7F8C" w:rsidRDefault="005C7F8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charset w:val="00"/>
    <w:family w:val="auto"/>
    <w:pitch w:val="default"/>
    <w:sig w:usb0="00000000" w:usb1="00000000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D57710" w14:textId="77777777" w:rsidR="005C7F8C" w:rsidRDefault="005C7F8C">
      <w:r>
        <w:separator/>
      </w:r>
    </w:p>
  </w:footnote>
  <w:footnote w:type="continuationSeparator" w:id="0">
    <w:p w14:paraId="53AA1CE4" w14:textId="77777777" w:rsidR="005C7F8C" w:rsidRDefault="005C7F8C">
      <w:r>
        <w:continuationSeparator/>
      </w:r>
    </w:p>
  </w:footnote>
  <w:footnote w:type="continuationNotice" w:id="1">
    <w:p w14:paraId="2000ADF4" w14:textId="77777777" w:rsidR="005C7F8C" w:rsidRDefault="005C7F8C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AD02C4" w:rsidRDefault="00AD02C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5"/>
  </w:num>
  <w:num w:numId="6">
    <w:abstractNumId w:val="6"/>
  </w:num>
  <w:num w:numId="7">
    <w:abstractNumId w:val="0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 ">
    <w15:presenceInfo w15:providerId="None" w15:userId="Ericsson User 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val="bestFit" w:percent="229"/>
  <w:doNotDisplayPageBoundaries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D54"/>
    <w:rsid w:val="00022E4A"/>
    <w:rsid w:val="00037361"/>
    <w:rsid w:val="000560AF"/>
    <w:rsid w:val="00056938"/>
    <w:rsid w:val="000A6394"/>
    <w:rsid w:val="000B7FED"/>
    <w:rsid w:val="000C038A"/>
    <w:rsid w:val="000C6598"/>
    <w:rsid w:val="000D44B3"/>
    <w:rsid w:val="000E70A3"/>
    <w:rsid w:val="00105FC0"/>
    <w:rsid w:val="00145D43"/>
    <w:rsid w:val="00167714"/>
    <w:rsid w:val="00183EDD"/>
    <w:rsid w:val="00192C46"/>
    <w:rsid w:val="001A08B3"/>
    <w:rsid w:val="001A7B60"/>
    <w:rsid w:val="001B52F0"/>
    <w:rsid w:val="001B7A65"/>
    <w:rsid w:val="001C201C"/>
    <w:rsid w:val="001D23FF"/>
    <w:rsid w:val="001E0987"/>
    <w:rsid w:val="001E41F3"/>
    <w:rsid w:val="00204D64"/>
    <w:rsid w:val="00214F5F"/>
    <w:rsid w:val="00216259"/>
    <w:rsid w:val="00232033"/>
    <w:rsid w:val="00241CA0"/>
    <w:rsid w:val="00244832"/>
    <w:rsid w:val="00245CCF"/>
    <w:rsid w:val="0026004D"/>
    <w:rsid w:val="00262140"/>
    <w:rsid w:val="002640DD"/>
    <w:rsid w:val="00275D12"/>
    <w:rsid w:val="00284FEB"/>
    <w:rsid w:val="002860C4"/>
    <w:rsid w:val="002975D3"/>
    <w:rsid w:val="002B5741"/>
    <w:rsid w:val="002B6557"/>
    <w:rsid w:val="002E472E"/>
    <w:rsid w:val="00305409"/>
    <w:rsid w:val="003266A7"/>
    <w:rsid w:val="003309DE"/>
    <w:rsid w:val="003609EF"/>
    <w:rsid w:val="0036231A"/>
    <w:rsid w:val="00374DD4"/>
    <w:rsid w:val="003A35B5"/>
    <w:rsid w:val="003A55D8"/>
    <w:rsid w:val="003B3944"/>
    <w:rsid w:val="003B4BD7"/>
    <w:rsid w:val="003C1A5F"/>
    <w:rsid w:val="003E162C"/>
    <w:rsid w:val="003E1A36"/>
    <w:rsid w:val="003E2C15"/>
    <w:rsid w:val="003E5739"/>
    <w:rsid w:val="004011B7"/>
    <w:rsid w:val="00410371"/>
    <w:rsid w:val="00423549"/>
    <w:rsid w:val="004242F1"/>
    <w:rsid w:val="00434B9C"/>
    <w:rsid w:val="00437722"/>
    <w:rsid w:val="0047451C"/>
    <w:rsid w:val="00481230"/>
    <w:rsid w:val="00493726"/>
    <w:rsid w:val="004B75B7"/>
    <w:rsid w:val="004C6D44"/>
    <w:rsid w:val="004D25F4"/>
    <w:rsid w:val="004D5877"/>
    <w:rsid w:val="0051580D"/>
    <w:rsid w:val="00547111"/>
    <w:rsid w:val="00587194"/>
    <w:rsid w:val="00592206"/>
    <w:rsid w:val="00592D74"/>
    <w:rsid w:val="005C2440"/>
    <w:rsid w:val="005C5A80"/>
    <w:rsid w:val="005C7F8C"/>
    <w:rsid w:val="005E2C44"/>
    <w:rsid w:val="005F369F"/>
    <w:rsid w:val="00601700"/>
    <w:rsid w:val="006100B6"/>
    <w:rsid w:val="0061111F"/>
    <w:rsid w:val="00621188"/>
    <w:rsid w:val="006257ED"/>
    <w:rsid w:val="00643D31"/>
    <w:rsid w:val="00665C47"/>
    <w:rsid w:val="00691598"/>
    <w:rsid w:val="00695808"/>
    <w:rsid w:val="00696059"/>
    <w:rsid w:val="006B46FB"/>
    <w:rsid w:val="006C0ECB"/>
    <w:rsid w:val="006C36B0"/>
    <w:rsid w:val="006E21FB"/>
    <w:rsid w:val="00715B43"/>
    <w:rsid w:val="007242F9"/>
    <w:rsid w:val="00750F8A"/>
    <w:rsid w:val="007576B1"/>
    <w:rsid w:val="007603B6"/>
    <w:rsid w:val="007835F8"/>
    <w:rsid w:val="00792342"/>
    <w:rsid w:val="007977A8"/>
    <w:rsid w:val="007A0F48"/>
    <w:rsid w:val="007B512A"/>
    <w:rsid w:val="007C2097"/>
    <w:rsid w:val="007C2915"/>
    <w:rsid w:val="007D6A07"/>
    <w:rsid w:val="007F7259"/>
    <w:rsid w:val="008026CB"/>
    <w:rsid w:val="008040A8"/>
    <w:rsid w:val="008279FA"/>
    <w:rsid w:val="00842715"/>
    <w:rsid w:val="008436D0"/>
    <w:rsid w:val="00857CA1"/>
    <w:rsid w:val="008626E7"/>
    <w:rsid w:val="008707D1"/>
    <w:rsid w:val="00870EE7"/>
    <w:rsid w:val="00873CAE"/>
    <w:rsid w:val="008863B9"/>
    <w:rsid w:val="008A45A6"/>
    <w:rsid w:val="008B203C"/>
    <w:rsid w:val="008F3789"/>
    <w:rsid w:val="008F686C"/>
    <w:rsid w:val="00912FE0"/>
    <w:rsid w:val="009148DE"/>
    <w:rsid w:val="00915C3E"/>
    <w:rsid w:val="00916F0D"/>
    <w:rsid w:val="00921730"/>
    <w:rsid w:val="009319D2"/>
    <w:rsid w:val="009330F1"/>
    <w:rsid w:val="00941E30"/>
    <w:rsid w:val="009436B0"/>
    <w:rsid w:val="00954DAE"/>
    <w:rsid w:val="009777D9"/>
    <w:rsid w:val="00991B88"/>
    <w:rsid w:val="00997013"/>
    <w:rsid w:val="009A5753"/>
    <w:rsid w:val="009A579D"/>
    <w:rsid w:val="009E3297"/>
    <w:rsid w:val="009F734F"/>
    <w:rsid w:val="00A241B2"/>
    <w:rsid w:val="00A246B6"/>
    <w:rsid w:val="00A35DDB"/>
    <w:rsid w:val="00A37CA6"/>
    <w:rsid w:val="00A47E70"/>
    <w:rsid w:val="00A50CF0"/>
    <w:rsid w:val="00A52EBB"/>
    <w:rsid w:val="00A73BA7"/>
    <w:rsid w:val="00A7671C"/>
    <w:rsid w:val="00AA2CBC"/>
    <w:rsid w:val="00AA74E3"/>
    <w:rsid w:val="00AB3B60"/>
    <w:rsid w:val="00AC5820"/>
    <w:rsid w:val="00AD02C4"/>
    <w:rsid w:val="00AD1CD8"/>
    <w:rsid w:val="00AD22B8"/>
    <w:rsid w:val="00B16BA7"/>
    <w:rsid w:val="00B258BB"/>
    <w:rsid w:val="00B377C1"/>
    <w:rsid w:val="00B46564"/>
    <w:rsid w:val="00B67B97"/>
    <w:rsid w:val="00B93C2F"/>
    <w:rsid w:val="00B968C8"/>
    <w:rsid w:val="00BA3EC5"/>
    <w:rsid w:val="00BA51D9"/>
    <w:rsid w:val="00BB5DFC"/>
    <w:rsid w:val="00BD1AC2"/>
    <w:rsid w:val="00BD279D"/>
    <w:rsid w:val="00BD6BB8"/>
    <w:rsid w:val="00BD7674"/>
    <w:rsid w:val="00C0160F"/>
    <w:rsid w:val="00C324D7"/>
    <w:rsid w:val="00C4125D"/>
    <w:rsid w:val="00C57DBB"/>
    <w:rsid w:val="00C604D9"/>
    <w:rsid w:val="00C66BA2"/>
    <w:rsid w:val="00C95985"/>
    <w:rsid w:val="00CB0F71"/>
    <w:rsid w:val="00CC4BF1"/>
    <w:rsid w:val="00CC5026"/>
    <w:rsid w:val="00CC68D0"/>
    <w:rsid w:val="00CD428A"/>
    <w:rsid w:val="00D03F9A"/>
    <w:rsid w:val="00D06D51"/>
    <w:rsid w:val="00D24991"/>
    <w:rsid w:val="00D50255"/>
    <w:rsid w:val="00D554CF"/>
    <w:rsid w:val="00D66520"/>
    <w:rsid w:val="00D80EA4"/>
    <w:rsid w:val="00D877DB"/>
    <w:rsid w:val="00DB3A4B"/>
    <w:rsid w:val="00DE34CF"/>
    <w:rsid w:val="00DF7F5E"/>
    <w:rsid w:val="00E13F3D"/>
    <w:rsid w:val="00E34898"/>
    <w:rsid w:val="00E45CBE"/>
    <w:rsid w:val="00E466D2"/>
    <w:rsid w:val="00E714B3"/>
    <w:rsid w:val="00E71D1D"/>
    <w:rsid w:val="00EB09B7"/>
    <w:rsid w:val="00ED5C6A"/>
    <w:rsid w:val="00EE4BDE"/>
    <w:rsid w:val="00EE7D7C"/>
    <w:rsid w:val="00F04E3F"/>
    <w:rsid w:val="00F25D98"/>
    <w:rsid w:val="00F300FB"/>
    <w:rsid w:val="00F410F1"/>
    <w:rsid w:val="00FB6386"/>
    <w:rsid w:val="00FD11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587194"/>
    <w:rPr>
      <w:rFonts w:ascii="Arial" w:hAnsi="Arial"/>
      <w:b/>
      <w:noProof/>
      <w:sz w:val="18"/>
      <w:lang w:val="en-GB" w:eastAsia="en-US"/>
    </w:rPr>
  </w:style>
  <w:style w:type="paragraph" w:customStyle="1" w:styleId="3GPPHeader">
    <w:name w:val="3GPP_Header"/>
    <w:basedOn w:val="Normal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434B9C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434B9C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rsid w:val="00434B9C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rsid w:val="00434B9C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434B9C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434B9C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434B9C"/>
    <w:rPr>
      <w:i/>
      <w:iCs/>
    </w:rPr>
  </w:style>
  <w:style w:type="character" w:customStyle="1" w:styleId="msoins0">
    <w:name w:val="msoins"/>
    <w:rsid w:val="00434B9C"/>
  </w:style>
  <w:style w:type="character" w:customStyle="1" w:styleId="CommentTextChar">
    <w:name w:val="Comment Text Char"/>
    <w:link w:val="CommentText"/>
    <w:uiPriority w:val="99"/>
    <w:qFormat/>
    <w:rsid w:val="00434B9C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434B9C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34B9C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434B9C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434B9C"/>
    <w:rPr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character" w:customStyle="1" w:styleId="FootnoteTextChar">
    <w:name w:val="Footnote Text Char"/>
    <w:link w:val="FootnoteText"/>
    <w:rsid w:val="00434B9C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434B9C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434B9C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434B9C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434B9C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434B9C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434B9C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434B9C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434B9C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434B9C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434B9C"/>
  </w:style>
  <w:style w:type="paragraph" w:customStyle="1" w:styleId="StyleTALLeft075cm">
    <w:name w:val="Style TAL + Left:  075 cm"/>
    <w:basedOn w:val="TAL"/>
    <w:rsid w:val="00434B9C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434B9C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434B9C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434B9C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434B9C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rsid w:val="00434B9C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rsid w:val="00434B9C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rsid w:val="00434B9C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434B9C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434B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34B9C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rsid w:val="00434B9C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Heading1Char">
    <w:name w:val="Heading 1 Char"/>
    <w:aliases w:val="H1 Char"/>
    <w:link w:val="Heading1"/>
    <w:rsid w:val="00434B9C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434B9C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434B9C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434B9C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"/>
    <w:basedOn w:val="Normal"/>
    <w:rsid w:val="00434B9C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link w:val="ListParagraph"/>
    <w:uiPriority w:val="34"/>
    <w:qFormat/>
    <w:rsid w:val="00434B9C"/>
    <w:rPr>
      <w:rFonts w:ascii="Times" w:eastAsia="Batang" w:hAnsi="Times"/>
      <w:szCs w:val="24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434B9C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34B9C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434B9C"/>
  </w:style>
  <w:style w:type="character" w:customStyle="1" w:styleId="B4Char">
    <w:name w:val="B4 Char"/>
    <w:link w:val="B4"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434B9C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434B9C"/>
  </w:style>
  <w:style w:type="character" w:customStyle="1" w:styleId="Heading6Char">
    <w:name w:val="Heading 6 Char"/>
    <w:link w:val="Heading6"/>
    <w:rsid w:val="00434B9C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34B9C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34B9C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34B9C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434B9C"/>
  </w:style>
  <w:style w:type="table" w:customStyle="1" w:styleId="21">
    <w:name w:val="网格型2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434B9C"/>
    <w:pPr>
      <w:numPr>
        <w:numId w:val="1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0">
    <w:name w:val="无列表4"/>
    <w:next w:val="NoList"/>
    <w:uiPriority w:val="99"/>
    <w:semiHidden/>
    <w:unhideWhenUsed/>
    <w:rsid w:val="00434B9C"/>
  </w:style>
  <w:style w:type="table" w:customStyle="1" w:styleId="30">
    <w:name w:val="网格型3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rsid w:val="00997013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997013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997013"/>
    <w:rPr>
      <w:color w:val="2B579A"/>
      <w:shd w:val="clear" w:color="auto" w:fill="E6E6E6"/>
    </w:rPr>
  </w:style>
  <w:style w:type="character" w:customStyle="1" w:styleId="EditorsNoteZchn">
    <w:name w:val="Editor's Note Zchn"/>
    <w:rsid w:val="00997013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97013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Normal"/>
    <w:next w:val="Normal"/>
    <w:rsid w:val="00997013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997013"/>
    <w:rPr>
      <w:b/>
    </w:rPr>
  </w:style>
  <w:style w:type="paragraph" w:customStyle="1" w:styleId="a">
    <w:name w:val="a"/>
    <w:basedOn w:val="CRCoverPage"/>
    <w:rsid w:val="0099701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997013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97013"/>
    <w:rPr>
      <w:rFonts w:ascii="Arial" w:hAnsi="Arial"/>
      <w:b/>
      <w:lang w:val="en-GB" w:eastAsia="ko-KR"/>
    </w:rPr>
  </w:style>
  <w:style w:type="paragraph" w:customStyle="1" w:styleId="FL">
    <w:name w:val="FL"/>
    <w:basedOn w:val="Normal"/>
    <w:rsid w:val="00241CA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B1">
    <w:name w:val="B1+"/>
    <w:basedOn w:val="B10"/>
    <w:link w:val="B1Car"/>
    <w:rsid w:val="00241CA0"/>
    <w:pPr>
      <w:numPr>
        <w:numId w:val="2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241CA0"/>
    <w:rPr>
      <w:rFonts w:ascii="Times New Roman" w:hAnsi="Times New Roman"/>
      <w:lang w:val="en-GB" w:eastAsia="ko-KR"/>
    </w:rPr>
  </w:style>
  <w:style w:type="paragraph" w:customStyle="1" w:styleId="Figure">
    <w:name w:val="Figure"/>
    <w:basedOn w:val="Normal"/>
    <w:next w:val="Caption"/>
    <w:rsid w:val="00241CA0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241CA0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paragraph" w:customStyle="1" w:styleId="Reference">
    <w:name w:val="Reference"/>
    <w:basedOn w:val="Normal"/>
    <w:rsid w:val="00241CA0"/>
    <w:pPr>
      <w:numPr>
        <w:numId w:val="3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241CA0"/>
  </w:style>
  <w:style w:type="paragraph" w:customStyle="1" w:styleId="Proposal">
    <w:name w:val="Proposal"/>
    <w:basedOn w:val="Normal"/>
    <w:rsid w:val="00241CA0"/>
    <w:pPr>
      <w:numPr>
        <w:numId w:val="4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241CA0"/>
    <w:pPr>
      <w:numPr>
        <w:numId w:val="5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241CA0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customStyle="1" w:styleId="Doc-text2">
    <w:name w:val="Doc-text2"/>
    <w:basedOn w:val="Normal"/>
    <w:link w:val="Doc-text2Char"/>
    <w:qFormat/>
    <w:rsid w:val="00241CA0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241CA0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241CA0"/>
    <w:pPr>
      <w:widowControl w:val="0"/>
      <w:numPr>
        <w:numId w:val="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241CA0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241CA0"/>
    <w:pPr>
      <w:numPr>
        <w:numId w:val="7"/>
      </w:numPr>
    </w:pPr>
    <w:rPr>
      <w:rFonts w:eastAsia="SimSun"/>
    </w:rPr>
  </w:style>
  <w:style w:type="paragraph" w:customStyle="1" w:styleId="IvDbodytext">
    <w:name w:val="IvD bodytext"/>
    <w:basedOn w:val="BodyText"/>
    <w:link w:val="IvDbodytextChar"/>
    <w:qFormat/>
    <w:rsid w:val="00241CA0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241CA0"/>
    <w:rPr>
      <w:rFonts w:ascii="Arial" w:hAnsi="Arial"/>
      <w:spacing w:val="2"/>
      <w:lang w:val="en-US" w:eastAsia="en-US"/>
    </w:rPr>
  </w:style>
  <w:style w:type="paragraph" w:customStyle="1" w:styleId="a0">
    <w:name w:val="插图题注"/>
    <w:basedOn w:val="Normal"/>
    <w:rsid w:val="00241CA0"/>
    <w:rPr>
      <w:rFonts w:eastAsia="SimSun"/>
    </w:rPr>
  </w:style>
  <w:style w:type="paragraph" w:customStyle="1" w:styleId="a1">
    <w:name w:val="表格题注"/>
    <w:basedOn w:val="Normal"/>
    <w:rsid w:val="00241CA0"/>
    <w:rPr>
      <w:rFonts w:eastAsia="SimSun"/>
    </w:rPr>
  </w:style>
  <w:style w:type="paragraph" w:styleId="NormalWeb">
    <w:name w:val="Normal (Web)"/>
    <w:basedOn w:val="Normal"/>
    <w:uiPriority w:val="99"/>
    <w:unhideWhenUsed/>
    <w:rsid w:val="00241CA0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241CA0"/>
    <w:rPr>
      <w:rFonts w:ascii="CG Times (WN)" w:hAnsi="CG Times (WN)" w:hint="default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21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2.vsdx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3.vsdx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8A28E3-C349-4115-AA8D-C16DC8212D3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5AD50907-5E85-4D8D-ABFE-B230F9ADF8C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2BDDBB4-B62D-4655-9F27-CF3EDF3745B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35</Pages>
  <Words>10353</Words>
  <Characters>70576</Characters>
  <Application>Microsoft Office Word</Application>
  <DocSecurity>4</DocSecurity>
  <Lines>588</Lines>
  <Paragraphs>16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07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2</cp:revision>
  <cp:lastPrinted>1899-12-31T23:00:00Z</cp:lastPrinted>
  <dcterms:created xsi:type="dcterms:W3CDTF">2021-08-23T21:24:00Z</dcterms:created>
  <dcterms:modified xsi:type="dcterms:W3CDTF">2021-08-23T2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